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7"/>
  </p:notesMasterIdLst>
  <p:sldIdLst>
    <p:sldId id="257" r:id="rId2"/>
    <p:sldId id="293" r:id="rId3"/>
    <p:sldId id="290" r:id="rId4"/>
    <p:sldId id="294" r:id="rId5"/>
    <p:sldId id="295" r:id="rId6"/>
    <p:sldId id="296" r:id="rId7"/>
    <p:sldId id="297" r:id="rId8"/>
    <p:sldId id="298" r:id="rId9"/>
    <p:sldId id="299" r:id="rId10"/>
    <p:sldId id="300" r:id="rId11"/>
    <p:sldId id="303" r:id="rId12"/>
    <p:sldId id="301" r:id="rId13"/>
    <p:sldId id="302" r:id="rId14"/>
    <p:sldId id="304" r:id="rId15"/>
    <p:sldId id="306" r:id="rId16"/>
    <p:sldId id="307" r:id="rId17"/>
    <p:sldId id="308" r:id="rId18"/>
    <p:sldId id="309" r:id="rId19"/>
    <p:sldId id="310" r:id="rId20"/>
    <p:sldId id="311" r:id="rId21"/>
    <p:sldId id="322" r:id="rId22"/>
    <p:sldId id="313" r:id="rId23"/>
    <p:sldId id="323" r:id="rId24"/>
    <p:sldId id="324" r:id="rId25"/>
    <p:sldId id="325" r:id="rId26"/>
    <p:sldId id="315" r:id="rId27"/>
    <p:sldId id="326" r:id="rId28"/>
    <p:sldId id="327" r:id="rId29"/>
    <p:sldId id="328" r:id="rId30"/>
    <p:sldId id="317" r:id="rId31"/>
    <p:sldId id="318" r:id="rId32"/>
    <p:sldId id="319" r:id="rId33"/>
    <p:sldId id="320" r:id="rId34"/>
    <p:sldId id="321" r:id="rId35"/>
    <p:sldId id="329" r:id="rId36"/>
    <p:sldId id="330" r:id="rId37"/>
    <p:sldId id="340" r:id="rId38"/>
    <p:sldId id="341" r:id="rId39"/>
    <p:sldId id="331" r:id="rId40"/>
    <p:sldId id="332" r:id="rId41"/>
    <p:sldId id="333" r:id="rId42"/>
    <p:sldId id="334" r:id="rId43"/>
    <p:sldId id="335" r:id="rId44"/>
    <p:sldId id="342" r:id="rId45"/>
    <p:sldId id="338" r:id="rId4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14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85" autoAdjust="0"/>
    <p:restoredTop sz="94660"/>
  </p:normalViewPr>
  <p:slideViewPr>
    <p:cSldViewPr snapToGrid="0">
      <p:cViewPr varScale="1">
        <p:scale>
          <a:sx n="112" d="100"/>
          <a:sy n="112" d="100"/>
        </p:scale>
        <p:origin x="35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299C7C-64F4-6E4D-ACDB-FD7876D2BE1F}" type="datetimeFigureOut">
              <a:rPr lang="en-US" smtClean="0"/>
              <a:t>10/28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E50DBC-2896-0A4C-AFF9-CCB22DA1C3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803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4.pn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6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5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=""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=""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=""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=""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=""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pic>
        <p:nvPicPr>
          <p:cNvPr id="17" name="Picture 16" descr="A close up of a logo&#10;&#10;Description generated with very high confidence">
            <a:extLst>
              <a:ext uri="{FF2B5EF4-FFF2-40B4-BE49-F238E27FC236}">
                <a16:creationId xmlns="" xmlns:a16="http://schemas.microsoft.com/office/drawing/2014/main" id="{745027A7-4436-4BFC-B715-CB8E92192DF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=""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5" name="Subtitle 2">
            <a:extLst>
              <a:ext uri="{FF2B5EF4-FFF2-40B4-BE49-F238E27FC236}">
                <a16:creationId xmlns="" xmlns:a16="http://schemas.microsoft.com/office/drawing/2014/main" id="{5D39AF64-02D8-4A17-BB3F-4E30148764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56177" y="3445482"/>
            <a:ext cx="8950284" cy="1305161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28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6" name="Title 1">
            <a:extLst>
              <a:ext uri="{FF2B5EF4-FFF2-40B4-BE49-F238E27FC236}">
                <a16:creationId xmlns="" xmlns:a16="http://schemas.microsoft.com/office/drawing/2014/main" id="{47DADDB0-2C51-4443-AB1B-DC4AF76394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56177" y="2067992"/>
            <a:ext cx="8950284" cy="1121423"/>
          </a:xfrm>
          <a:noFill/>
        </p:spPr>
        <p:txBody>
          <a:bodyPr anchor="ctr">
            <a:noAutofit/>
          </a:bodyPr>
          <a:lstStyle>
            <a:lvl1pPr algn="ctr">
              <a:defRPr sz="4400" b="0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55E31D9C-DF45-4586-BF2E-7912D4B41D80}"/>
              </a:ext>
            </a:extLst>
          </p:cNvPr>
          <p:cNvSpPr/>
          <p:nvPr userDrawn="1"/>
        </p:nvSpPr>
        <p:spPr>
          <a:xfrm>
            <a:off x="1356177" y="3184039"/>
            <a:ext cx="8950284" cy="8439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="" xmlns:a16="http://schemas.microsoft.com/office/drawing/2014/main" id="{33344BED-7B33-41AD-A323-368EB9B434D6}"/>
              </a:ext>
            </a:extLst>
          </p:cNvPr>
          <p:cNvSpPr/>
          <p:nvPr userDrawn="1"/>
        </p:nvSpPr>
        <p:spPr>
          <a:xfrm>
            <a:off x="1615354" y="3263030"/>
            <a:ext cx="8431930" cy="4571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="" xmlns:a16="http://schemas.microsoft.com/office/drawing/2014/main" id="{BB023124-B431-4DF0-80A3-5D3DB66D88FD}"/>
              </a:ext>
            </a:extLst>
          </p:cNvPr>
          <p:cNvSpPr/>
          <p:nvPr userDrawn="1"/>
        </p:nvSpPr>
        <p:spPr>
          <a:xfrm>
            <a:off x="1927935" y="3310167"/>
            <a:ext cx="7806768" cy="524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6" name="Group 6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16" name="Picture 15">
              <a:extLst>
                <a:ext uri="{FF2B5EF4-FFF2-40B4-BE49-F238E27FC236}">
                  <a16:creationId xmlns=""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" name="Picture 1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9" name="Group 38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29" name="Rectangle 28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" name="Picture 6"/>
              <p:cNvPicPr>
                <a:picLocks noChangeAspect="1"/>
              </p:cNvPicPr>
              <p:nvPr userDrawn="1"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24" name="Picture 23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41" name="Picture 40"/>
            <p:cNvPicPr>
              <a:picLocks noChangeAspect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749348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=""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=""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=""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=""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=""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="" xmlns:a16="http://schemas.microsoft.com/office/drawing/2014/main" id="{6AB01A1C-51D1-41B4-9C3C-E06B1D57AF69}"/>
              </a:ext>
            </a:extLst>
          </p:cNvPr>
          <p:cNvGrpSpPr/>
          <p:nvPr userDrawn="1"/>
        </p:nvGrpSpPr>
        <p:grpSpPr>
          <a:xfrm>
            <a:off x="1792289" y="1349129"/>
            <a:ext cx="9913040" cy="154101"/>
            <a:chOff x="1610813" y="1340083"/>
            <a:chExt cx="7607984" cy="169918"/>
          </a:xfrm>
        </p:grpSpPr>
        <p:sp>
          <p:nvSpPr>
            <p:cNvPr id="24" name="Rectangle 23">
              <a:extLst>
                <a:ext uri="{FF2B5EF4-FFF2-40B4-BE49-F238E27FC236}">
                  <a16:creationId xmlns="" xmlns:a16="http://schemas.microsoft.com/office/drawing/2014/main" id="{3FAE0845-1B36-45A0-A900-346B585FB863}"/>
                </a:ext>
              </a:extLst>
            </p:cNvPr>
            <p:cNvSpPr/>
            <p:nvPr userDrawn="1"/>
          </p:nvSpPr>
          <p:spPr>
            <a:xfrm>
              <a:off x="1610813" y="1340083"/>
              <a:ext cx="7607984" cy="84392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="" xmlns:a16="http://schemas.microsoft.com/office/drawing/2014/main" id="{54424509-D133-4E5C-8A4D-7A431372B253}"/>
                </a:ext>
              </a:extLst>
            </p:cNvPr>
            <p:cNvSpPr/>
            <p:nvPr userDrawn="1"/>
          </p:nvSpPr>
          <p:spPr>
            <a:xfrm>
              <a:off x="1831119" y="1405583"/>
              <a:ext cx="7167370" cy="4571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="" xmlns:a16="http://schemas.microsoft.com/office/drawing/2014/main" id="{84E59BE7-4247-4ABD-852F-D91F21A5AAD4}"/>
                </a:ext>
              </a:extLst>
            </p:cNvPr>
            <p:cNvSpPr/>
            <p:nvPr userDrawn="1"/>
          </p:nvSpPr>
          <p:spPr>
            <a:xfrm>
              <a:off x="2096821" y="1457576"/>
              <a:ext cx="6635965" cy="5242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=""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612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=""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=""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=""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=""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=""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=""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=""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=""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=""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=""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=""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=""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="" xmlns:a16="http://schemas.microsoft.com/office/drawing/2014/main" id="{6B09061E-C19F-4F07-A1CD-123D3E1DE607}"/>
              </a:ext>
            </a:extLst>
          </p:cNvPr>
          <p:cNvSpPr/>
          <p:nvPr userDrawn="1"/>
        </p:nvSpPr>
        <p:spPr>
          <a:xfrm>
            <a:off x="4042475" y="2034173"/>
            <a:ext cx="6001323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9600" b="0" i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</a:p>
        </p:txBody>
      </p:sp>
      <p:pic>
        <p:nvPicPr>
          <p:cNvPr id="19" name="Picture 18" descr="A close up of a logo&#10;&#10;Description generated with very high confidence">
            <a:extLst>
              <a:ext uri="{FF2B5EF4-FFF2-40B4-BE49-F238E27FC236}">
                <a16:creationId xmlns="" xmlns:a16="http://schemas.microsoft.com/office/drawing/2014/main" id="{FA31B2A8-CB08-462F-B7BA-1D4FF2A92CD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grpSp>
        <p:nvGrpSpPr>
          <p:cNvPr id="26" name="Group 2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27" name="Picture 26">
              <a:extLst>
                <a:ext uri="{FF2B5EF4-FFF2-40B4-BE49-F238E27FC236}">
                  <a16:creationId xmlns=""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8" name="Picture 27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1" name="Group 30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36" name="Rectangle 35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32" name="Picture 31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  <p:grpSp>
        <p:nvGrpSpPr>
          <p:cNvPr id="25" name="Group 24">
            <a:extLst>
              <a:ext uri="{FF2B5EF4-FFF2-40B4-BE49-F238E27FC236}">
                <a16:creationId xmlns="" xmlns:a16="http://schemas.microsoft.com/office/drawing/2014/main" id="{45838C6F-2712-40E5-B33C-0F633F5A2BC1}"/>
              </a:ext>
            </a:extLst>
          </p:cNvPr>
          <p:cNvGrpSpPr/>
          <p:nvPr userDrawn="1"/>
        </p:nvGrpSpPr>
        <p:grpSpPr>
          <a:xfrm>
            <a:off x="208806" y="3605919"/>
            <a:ext cx="4259613" cy="2063948"/>
            <a:chOff x="1367874" y="3724026"/>
            <a:chExt cx="4259613" cy="2063948"/>
          </a:xfrm>
        </p:grpSpPr>
        <p:pic>
          <p:nvPicPr>
            <p:cNvPr id="38" name="Picture 8" descr="Related image">
              <a:extLst>
                <a:ext uri="{FF2B5EF4-FFF2-40B4-BE49-F238E27FC236}">
                  <a16:creationId xmlns="" xmlns:a16="http://schemas.microsoft.com/office/drawing/2014/main" id="{C347F2E1-32C3-42DE-A641-A761A9BC8457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51" t="10377" r="11299" b="16033"/>
            <a:stretch/>
          </p:blipFill>
          <p:spPr bwMode="auto">
            <a:xfrm>
              <a:off x="1451557" y="4417174"/>
              <a:ext cx="658490" cy="63971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38" descr="Image result for youtube icon png">
              <a:extLst>
                <a:ext uri="{FF2B5EF4-FFF2-40B4-BE49-F238E27FC236}">
                  <a16:creationId xmlns="" xmlns:a16="http://schemas.microsoft.com/office/drawing/2014/main" id="{433171C4-5851-4396-BA52-6A4F1EB08AA1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7874" y="5129484"/>
              <a:ext cx="658490" cy="658490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6" descr="Image result for website icon png">
              <a:extLst>
                <a:ext uri="{FF2B5EF4-FFF2-40B4-BE49-F238E27FC236}">
                  <a16:creationId xmlns="" xmlns:a16="http://schemas.microsoft.com/office/drawing/2014/main" id="{700B0FFF-4324-4D36-ABB6-514B1D0CC3D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87"/>
            <a:stretch/>
          </p:blipFill>
          <p:spPr bwMode="auto">
            <a:xfrm>
              <a:off x="1496281" y="3724026"/>
              <a:ext cx="658490" cy="618404"/>
            </a:xfrm>
            <a:prstGeom prst="rect">
              <a:avLst/>
            </a:prstGeom>
            <a:noFill/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" name="TextBox 40">
              <a:extLst>
                <a:ext uri="{FF2B5EF4-FFF2-40B4-BE49-F238E27FC236}">
                  <a16:creationId xmlns="" xmlns:a16="http://schemas.microsoft.com/office/drawing/2014/main" id="{A5E2B65C-C975-427A-8BB0-A7D46DE78454}"/>
                </a:ext>
              </a:extLst>
            </p:cNvPr>
            <p:cNvSpPr txBox="1"/>
            <p:nvPr userDrawn="1"/>
          </p:nvSpPr>
          <p:spPr>
            <a:xfrm>
              <a:off x="2137507" y="3833173"/>
              <a:ext cx="34899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https://msie4.ait.ac.th/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="" xmlns:a16="http://schemas.microsoft.com/office/drawing/2014/main" id="{5D1A48ED-6076-4329-BBEF-FBED22F94A4E}"/>
                </a:ext>
              </a:extLst>
            </p:cNvPr>
            <p:cNvSpPr txBox="1"/>
            <p:nvPr userDrawn="1"/>
          </p:nvSpPr>
          <p:spPr>
            <a:xfrm>
              <a:off x="2060031" y="5269018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MSIE 4.0 Channel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="" xmlns:a16="http://schemas.microsoft.com/office/drawing/2014/main" id="{FD629B7C-F449-4D17-9736-3DF1838E5F47}"/>
                </a:ext>
              </a:extLst>
            </p:cNvPr>
            <p:cNvSpPr txBox="1"/>
            <p:nvPr userDrawn="1"/>
          </p:nvSpPr>
          <p:spPr>
            <a:xfrm>
              <a:off x="2109384" y="4536977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@MSIE4Thailand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="" xmlns:a16="http://schemas.microsoft.com/office/drawing/2014/main" id="{F67F8699-7B71-4797-B9A1-850CF5BF8DCB}"/>
              </a:ext>
            </a:extLst>
          </p:cNvPr>
          <p:cNvSpPr txBox="1"/>
          <p:nvPr userDrawn="1"/>
        </p:nvSpPr>
        <p:spPr>
          <a:xfrm>
            <a:off x="4042475" y="3672689"/>
            <a:ext cx="6311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002060"/>
                </a:solidFill>
              </a:rPr>
              <a:t>Together We Will Make Our Education Stronger</a:t>
            </a:r>
          </a:p>
        </p:txBody>
      </p:sp>
    </p:spTree>
    <p:extLst>
      <p:ext uri="{BB962C8B-B14F-4D97-AF65-F5344CB8AC3E}">
        <p14:creationId xmlns:p14="http://schemas.microsoft.com/office/powerpoint/2010/main" val="2860896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8860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="" xmlns:a16="http://schemas.microsoft.com/office/drawing/2014/main" id="{9A7A579E-4B74-4964-A53B-FB8332EF5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3FEC04A4-EEFA-4B33-8F0B-8AD3425CE2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D2F46A3A-1AE9-4421-975B-95106E57737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1CF984-20D0-475F-95E8-BAD667F37A1D}" type="datetimeFigureOut">
              <a:rPr lang="en-US" smtClean="0"/>
              <a:t>10/2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3D2ECF4F-5EC1-4EF5-ABA2-A2BF923008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AF6227D0-FBCE-4F46-A81F-6B494FE79A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2D2C98-E128-431B-B44D-4E0429A369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93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3" r:id="rId3"/>
    <p:sldLayoutId id="2147483662" r:id="rId4"/>
    <p:sldLayoutId id="2147483664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11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222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image" Target="../media/image33.emf"/><Relationship Id="rId7" Type="http://schemas.openxmlformats.org/officeDocument/2006/relationships/image" Target="../media/image37.wmf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2.wmf"/><Relationship Id="rId4" Type="http://schemas.openxmlformats.org/officeDocument/2006/relationships/oleObject" Target="../embeddings/oleObject5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8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th-TH" sz="4800" dirty="0">
                <a:solidFill>
                  <a:srgbClr val="002060"/>
                </a:solidFill>
              </a:rPr>
              <a:t>เทคนิคและการใช้งานการค้นหาคำตอบที่น่าพึงพอใจขั้นสูง</a:t>
            </a:r>
            <a:endParaRPr lang="en-US" sz="4800" dirty="0">
              <a:solidFill>
                <a:srgbClr val="002060"/>
              </a:solidFill>
            </a:endParaRP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=""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35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smtClean="0"/>
              <a:t>บทนำ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</a:pPr>
                <a:r>
                  <a:rPr lang="th-TH" dirty="0" smtClean="0"/>
                  <a:t>สามารถหาคำตอบได้ดังนี้</a:t>
                </a: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+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+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4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4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</m:oMath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5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9</m:t>
                    </m:r>
                  </m:oMath>
                </a14:m>
                <a:endParaRPr lang="en-US" b="0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6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64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5241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620080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smtClean="0"/>
              <a:t>บทนำ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7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7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9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6</m:t>
                    </m:r>
                  </m:oMath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8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68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6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2</m:t>
                    </m:r>
                  </m:oMath>
                </a14:m>
                <a:endParaRPr lang="en-US" b="0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69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6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79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7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89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8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9</m:t>
                    </m:r>
                  </m:oMath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คำตอบจากสมการวนซ้ำไปด้านหน้าให้เส้นทางสั้นที่สุดจาก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1 </a:t>
                </a:r>
                <a:r>
                  <a:rPr lang="th-TH" dirty="0" smtClean="0">
                    <a:solidFill>
                      <a:srgbClr val="0070C0"/>
                    </a:solidFill>
                  </a:rPr>
                  <a:t>ไปยังทุก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nodes </a:t>
                </a:r>
                <a:r>
                  <a:rPr lang="th-TH" dirty="0" smtClean="0"/>
                  <a:t>ในโครงข่าย</a:t>
                </a:r>
                <a:r>
                  <a:rPr lang="en-US" dirty="0" smtClean="0"/>
                  <a:t>, </a:t>
                </a:r>
                <a:r>
                  <a:rPr lang="th-TH" dirty="0" smtClean="0"/>
                  <a:t>ไม่เฉพาะเพียง </a:t>
                </a:r>
                <a:r>
                  <a:rPr lang="en-US" dirty="0" smtClean="0"/>
                  <a:t>node 9. </a:t>
                </a:r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586" r="-1586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385469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smtClean="0"/>
              <a:t>บทนำ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b="1" u="sng" dirty="0" smtClean="0"/>
              <a:t>บันทึก</a:t>
            </a:r>
            <a:r>
              <a:rPr lang="en-US" dirty="0" smtClean="0"/>
              <a:t>:  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just">
              <a:buNone/>
            </a:pPr>
            <a:r>
              <a:rPr lang="th-TH" dirty="0" smtClean="0"/>
              <a:t>ไม่ทั้งหมดของโปรแกรมพลวัตสามารถแก้ปัญหาโดยใช้เทคนิคสมการวนซ้ำไปด้านหน้าหรือด้านหลัง</a:t>
            </a:r>
            <a:r>
              <a:rPr lang="en-US" dirty="0" smtClean="0"/>
              <a:t> </a:t>
            </a:r>
            <a:r>
              <a:rPr lang="th-TH" dirty="0" smtClean="0"/>
              <a:t>การใช้วิธี</a:t>
            </a:r>
            <a:r>
              <a:rPr lang="th-TH" dirty="0"/>
              <a:t>แก้ปัญหาโดยใช้เทคนิคสมการวนซ้ำไปด้านหน้าหรือ</a:t>
            </a:r>
            <a:r>
              <a:rPr lang="th-TH" dirty="0" smtClean="0"/>
              <a:t>ด้านหลังขึ้นอยู่กับโครงสร้างเฉพาะของปัญหา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958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 smtClean="0"/>
              <a:t>กฎค่าที่เหมาะสมของ </a:t>
            </a:r>
            <a:r>
              <a:rPr lang="en-US" dirty="0" smtClean="0">
                <a:solidFill>
                  <a:srgbClr val="FF0000"/>
                </a:solidFill>
              </a:rPr>
              <a:t>Bellman’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th-TH" sz="2400" dirty="0" smtClean="0">
                <a:solidFill>
                  <a:srgbClr val="0070C0"/>
                </a:solidFill>
              </a:rPr>
              <a:t>วิธีการสำหรับค่าที่เหมาะสมมีคุณสมบัติใดที่ไม่ว่าสถานะและการตัดสินใจเบื้องต้นใดก็ตามคือการตัดสินใจที่เหลือจะต้องประกอบด้วยนโยบายสำหรับค่าที่เหมาะสมโดยคำนึงถึงสถานะซึ่งเป็นผลมาจากการตัดสินใจแรก</a:t>
            </a:r>
            <a:endParaRPr lang="en-US" sz="2400" dirty="0"/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th-TH" sz="2400" dirty="0" smtClean="0"/>
              <a:t>แนวทางโปรแกรมพลวัตเบื้องต้นสามารถแสดงได้ดังนี้</a:t>
            </a:r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="" xmlns:a16="http://schemas.microsoft.com/office/drawing/2014/main" id="{45E1533F-C9DB-4EE5-BC0C-4AAC1D9654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8658621"/>
              </p:ext>
            </p:extLst>
          </p:nvPr>
        </p:nvGraphicFramePr>
        <p:xfrm>
          <a:off x="4131873" y="3889903"/>
          <a:ext cx="4222680" cy="2052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Visio" r:id="rId3" imgW="3019419" imgH="1476238" progId="Visio.Drawing.11">
                  <p:embed/>
                </p:oleObj>
              </mc:Choice>
              <mc:Fallback>
                <p:oleObj name="Visio" r:id="rId3" imgW="3019419" imgH="147623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1873" y="3889903"/>
                        <a:ext cx="4222680" cy="20528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45692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algn="just"/>
                <a:r>
                  <a:rPr lang="th-TH" dirty="0" smtClean="0"/>
                  <a:t>ที่สถาน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ใ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นระยะ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 smtClean="0"/>
                  <a:t>,</a:t>
                </a:r>
                <a:r>
                  <a:rPr lang="th-TH" dirty="0" smtClean="0"/>
                  <a:t>ถ้า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การตัดสินใจ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เกิดขึ้นที่สถานะปัจจุบัน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จ</a:t>
                </a:r>
                <a:r>
                  <a:rPr lang="th-TH" dirty="0" smtClean="0"/>
                  <a:t>ะถูกถ่าย</a:t>
                </a:r>
                <a:r>
                  <a:rPr lang="th-TH" dirty="0" err="1" smtClean="0"/>
                  <a:t>โอ</a:t>
                </a:r>
                <a:r>
                  <a:rPr lang="th-TH" dirty="0" smtClean="0"/>
                  <a:t>นไปยั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ง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สถานะ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ใหม่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ใ</a:t>
                </a:r>
                <a14:m>
                  <m:oMath xmlns:m="http://schemas.openxmlformats.org/officeDocument/2006/math">
                    <m:r>
                      <a:rPr lang="th-TH">
                        <a:latin typeface="Cambria Math" panose="02040503050406030204" pitchFamily="18" charset="0"/>
                      </a:rPr>
                      <m:t>นระยะ</m:t>
                    </m:r>
                    <m:r>
                      <a:rPr lang="th-TH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/>
                  <a:t>.</a:t>
                </a:r>
              </a:p>
              <a:p>
                <a:pPr algn="just"/>
                <a:endParaRPr lang="en-US" dirty="0"/>
              </a:p>
              <a:p>
                <a:pPr algn="just"/>
                <a:r>
                  <a:rPr lang="th-TH" dirty="0" smtClean="0"/>
                  <a:t>รายรับ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จะได้มาจากการตัดสินใจ </a:t>
                </a:r>
                <a:r>
                  <a:rPr lang="en-US" dirty="0" smtClean="0"/>
                  <a:t>decis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เ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กิดขึ้นที่สถานะ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US" dirty="0"/>
              </a:p>
              <a:p>
                <a:pPr algn="just"/>
                <a:endParaRPr lang="en-US" dirty="0"/>
              </a:p>
              <a:p>
                <a:pPr algn="just"/>
                <a:r>
                  <a:rPr lang="th-TH" dirty="0" smtClean="0"/>
                  <a:t>ส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ถานะใหม่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เ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ป็นฟังก์ชั่นของ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และ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:r>
                  <a:rPr lang="th-TH" dirty="0" smtClean="0"/>
                  <a:t>และยังสามารถแสดงให้อยู่ในรูปของ ฟังก์ชั่นการเปลี่ยนแปลง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058" t="-4391" r="-1939" b="-2975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465550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/>
              </a:bodyPr>
              <a:lstStyle/>
              <a:p>
                <a:pPr marL="0" indent="0" algn="just">
                  <a:buNone/>
                </a:pPr>
                <a:r>
                  <a:rPr lang="th-TH" dirty="0" smtClean="0"/>
                  <a:t>ในกรณีปัญหาค่าสูงสุด และเทคนิคการวนซ้ำไปด้านหลังถูกนำมาใช้</a:t>
                </a:r>
                <a:r>
                  <a:rPr lang="en-US" dirty="0" smtClean="0"/>
                  <a:t>, </a:t>
                </a:r>
                <a:r>
                  <a:rPr lang="th-TH" dirty="0"/>
                  <a:t>ถ</a:t>
                </a:r>
                <a:r>
                  <a:rPr lang="th-TH" dirty="0" smtClean="0"/>
                  <a:t>้า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กำหนด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 </a:t>
                </a:r>
                <a:r>
                  <a:rPr lang="th-TH" dirty="0" smtClean="0"/>
                  <a:t>เป็นรายได้สูงสุดที่ได้มาจากระบบที่ย้ายจากระยะ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ไปยังระยะ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(</a:t>
                </a:r>
                <a:r>
                  <a:rPr lang="th-TH" dirty="0" smtClean="0"/>
                  <a:t>ระยะสุดท้าย</a:t>
                </a:r>
                <a:r>
                  <a:rPr lang="en-US" dirty="0" smtClean="0"/>
                  <a:t>), </a:t>
                </a:r>
                <a:r>
                  <a:rPr lang="th-TH" dirty="0" smtClean="0"/>
                  <a:t>กำหนดให้</a:t>
                </a:r>
                <a:r>
                  <a:rPr lang="th-TH" dirty="0"/>
                  <a:t>ส</a:t>
                </a:r>
                <a:r>
                  <a:rPr lang="th-TH" dirty="0" smtClean="0"/>
                  <a:t>ถานะที่ถูกตรวจสอบในระยะ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คือ 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:r>
                  <a:rPr lang="th-TH" dirty="0" smtClean="0"/>
                  <a:t>ดังนั้น</a:t>
                </a:r>
                <a:r>
                  <a:rPr lang="en-US" dirty="0" smtClean="0"/>
                  <a:t>: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b="0" dirty="0" smtClean="0"/>
                  <a:t>ที่ซึ่ง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คือเซตของการตัดสินใจที่เป็นไปได้ของสถานะที่กำหนดให้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ที่ระย</a:t>
                </a:r>
                <a:r>
                  <a:rPr lang="th-TH" dirty="0"/>
                  <a:t>ะ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(</a:t>
                </a:r>
                <a:r>
                  <a:rPr lang="th-TH" dirty="0" smtClean="0"/>
                  <a:t>เซตการตัดสินใจ</a:t>
                </a:r>
                <a:r>
                  <a:rPr lang="en-US" dirty="0" smtClean="0"/>
                  <a:t>).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3"/>
                <a:stretch>
                  <a:fillRect l="-1821" t="-3258" r="-1763" b="-2691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7">
            <a:extLst>
              <a:ext uri="{FF2B5EF4-FFF2-40B4-BE49-F238E27FC236}">
                <a16:creationId xmlns="" xmlns:a16="http://schemas.microsoft.com/office/drawing/2014/main" id="{6B459539-BC1A-4063-9194-F61432004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="" xmlns:a16="http://schemas.microsoft.com/office/drawing/2014/main" id="{A9A1DE78-356B-48E5-817A-42B91A4919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1160976"/>
              </p:ext>
            </p:extLst>
          </p:nvPr>
        </p:nvGraphicFramePr>
        <p:xfrm>
          <a:off x="3308562" y="3789887"/>
          <a:ext cx="5840412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" name="Equation" r:id="rId4" imgW="6121080" imgH="711000" progId="Equation.DSMT4">
                  <p:embed/>
                </p:oleObj>
              </mc:Choice>
              <mc:Fallback>
                <p:oleObj name="Equation" r:id="rId4" imgW="6121080" imgH="711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8562" y="3789887"/>
                        <a:ext cx="5840412" cy="706438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49589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 algn="just">
                  <a:buNone/>
                </a:pPr>
                <a:r>
                  <a:rPr lang="th-TH" dirty="0" smtClean="0"/>
                  <a:t>ในทำนองเดียวกัน</a:t>
                </a:r>
                <a:r>
                  <a:rPr lang="en-US" dirty="0" smtClean="0"/>
                  <a:t>, </a:t>
                </a:r>
                <a:r>
                  <a:rPr lang="th-TH" dirty="0" smtClean="0"/>
                  <a:t>เมื่อใช้เทคนิคการวนซ้ำไปด้านหน้ากำหนด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ให้เป็นรายได้รวมสูงสุด เมื่อระบบเคลื่อนที่จากระยะที่ </a:t>
                </a:r>
                <a:r>
                  <a:rPr lang="en-US" dirty="0" smtClean="0"/>
                  <a:t>1 </a:t>
                </a:r>
                <a:r>
                  <a:rPr lang="th-TH" dirty="0"/>
                  <a:t>กำหนดให้สถานะที่ถูกตรวจสอบในระยะ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คือ 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:r>
                  <a:rPr lang="th-TH" dirty="0" smtClean="0"/>
                  <a:t>ดังนั้น</a:t>
                </a:r>
                <a:r>
                  <a:rPr lang="en-US" dirty="0" smtClean="0"/>
                  <a:t>: 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th-TH" b="0" i="1" smtClean="0">
                        <a:latin typeface="Cambria Math" panose="02040503050406030204" pitchFamily="18" charset="0"/>
                      </a:rPr>
                      <m:t>ซึ่ง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ือเซตของการตัดสินใจที่เป็นไปได้คือเซตของการตัดสินใจที่เป็นไปได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th-TH" b="0" i="0" smtClean="0">
                        <a:latin typeface="Cambria Math" panose="02040503050406030204" pitchFamily="18" charset="0"/>
                      </a:rPr>
                      <m:t>ที่ระยะ</m:t>
                    </m:r>
                  </m:oMath>
                </a14:m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ดังนั้นการตัดสินใจเหล่านี้จะช่วยในการย้ายสถาน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’s </a:t>
                </a:r>
                <a:r>
                  <a:rPr lang="th-TH" dirty="0" smtClean="0"/>
                  <a:t>ที่ระยะ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th-TH" dirty="0" smtClean="0"/>
                  <a:t>ไปยังสถานะที่กำหนดไว้เบื้องต้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ในระยะ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/>
                  <a:t>, i.e.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3"/>
                <a:stretch>
                  <a:fillRect l="-1821" t="-5241" r="-1763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0F2A8E24-E7C7-4602-AB77-3DC9E1424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="" xmlns:a16="http://schemas.microsoft.com/office/drawing/2014/main" id="{D0569274-38A3-4CFD-8272-7F1624AFF7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8175738"/>
              </p:ext>
            </p:extLst>
          </p:nvPr>
        </p:nvGraphicFramePr>
        <p:xfrm>
          <a:off x="3375028" y="3531128"/>
          <a:ext cx="527050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name="Equation" r:id="rId4" imgW="5511600" imgH="723600" progId="Equation.DSMT4">
                  <p:embed/>
                </p:oleObj>
              </mc:Choice>
              <mc:Fallback>
                <p:oleObj name="Equation" r:id="rId4" imgW="5511600" imgH="723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5028" y="3531128"/>
                        <a:ext cx="5270500" cy="71755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08727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th-TH" dirty="0"/>
              <a:t>กฎค่าที่เหมาะสมของ</a:t>
            </a:r>
            <a:r>
              <a:rPr lang="en-US" dirty="0" smtClean="0"/>
              <a:t> Bellman </a:t>
            </a:r>
            <a:r>
              <a:rPr lang="th-TH" dirty="0" smtClean="0"/>
              <a:t>ช่วยสร้างสมการวนซ้ำเมื่อโครงสร้างของปัญหาสามารถจัดเรียงเป็นขั้นตอนหลายๆ ขั้นตอน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31534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u="sng" dirty="0" smtClean="0"/>
              <a:t>ตัวอย่าง</a:t>
            </a:r>
            <a:r>
              <a:rPr lang="en-US" u="sng" dirty="0" smtClean="0"/>
              <a:t> </a:t>
            </a:r>
            <a:r>
              <a:rPr lang="en-US" u="sng" dirty="0"/>
              <a:t>2</a:t>
            </a:r>
            <a:r>
              <a:rPr lang="en-US" dirty="0"/>
              <a:t>: </a:t>
            </a:r>
            <a:r>
              <a:rPr lang="th-TH" dirty="0" smtClean="0"/>
              <a:t>หาเส้นทางสั้นสุดจาก </a:t>
            </a:r>
            <a:r>
              <a:rPr lang="en-US" dirty="0" smtClean="0"/>
              <a:t>node </a:t>
            </a:r>
            <a:r>
              <a:rPr lang="en-US" dirty="0"/>
              <a:t>1 </a:t>
            </a:r>
            <a:r>
              <a:rPr lang="th-TH" dirty="0" smtClean="0"/>
              <a:t>ถึง</a:t>
            </a:r>
            <a:r>
              <a:rPr lang="en-US" dirty="0" smtClean="0"/>
              <a:t> </a:t>
            </a:r>
            <a:r>
              <a:rPr lang="en-US" dirty="0"/>
              <a:t>node 10 </a:t>
            </a:r>
            <a:r>
              <a:rPr lang="th-TH" dirty="0" smtClean="0"/>
              <a:t>ของโครงข่ายต่อไปนี้</a:t>
            </a:r>
            <a:endParaRPr lang="en-US" dirty="0"/>
          </a:p>
          <a:p>
            <a:pPr marL="0" indent="0" algn="just">
              <a:buNone/>
            </a:pPr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="" xmlns:a16="http://schemas.microsoft.com/office/drawing/2014/main" id="{1633BC53-92BC-47D3-B30B-41FB0D9CB4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200776"/>
              </p:ext>
            </p:extLst>
          </p:nvPr>
        </p:nvGraphicFramePr>
        <p:xfrm>
          <a:off x="2820285" y="2517775"/>
          <a:ext cx="6551429" cy="3323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name="Visio" r:id="rId3" imgW="4505489" imgH="2305042" progId="Visio.Drawing.11">
                  <p:embed/>
                </p:oleObj>
              </mc:Choice>
              <mc:Fallback>
                <p:oleObj name="Visio" r:id="rId3" imgW="4505489" imgH="230504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0285" y="2517775"/>
                        <a:ext cx="6551429" cy="33238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5950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 algn="just">
                  <a:buNone/>
                </a:pPr>
                <a:r>
                  <a:rPr lang="th-TH" dirty="0" smtClean="0"/>
                  <a:t>ใช้วิธีวนซ้ำจากด้านหลัง</a:t>
                </a:r>
                <a:r>
                  <a:rPr lang="en-US" dirty="0" smtClean="0"/>
                  <a:t>, </a:t>
                </a:r>
                <a:r>
                  <a:rPr lang="th-TH" dirty="0" smtClean="0"/>
                  <a:t>คำตอบสามารถหาได้ดังนี้</a:t>
                </a:r>
                <a:r>
                  <a:rPr lang="en-US" dirty="0" smtClean="0"/>
                  <a:t>: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th-TH" u="sng" dirty="0" smtClean="0"/>
                  <a:t>ระยะ</a:t>
                </a:r>
                <a:r>
                  <a:rPr lang="en-US" u="sng" dirty="0" smtClean="0"/>
                  <a:t> </a:t>
                </a:r>
                <a:r>
                  <a:rPr lang="en-US" u="sng" dirty="0"/>
                  <a:t>4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 smtClean="0"/>
                  <a:t>ในระยะ </a:t>
                </a:r>
                <a:r>
                  <a:rPr lang="en-US" dirty="0" smtClean="0"/>
                  <a:t>4, </a:t>
                </a:r>
                <a:r>
                  <a:rPr lang="th-TH" dirty="0" smtClean="0"/>
                  <a:t>ส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ถานะ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อาจจะเป็น </a:t>
                </a:r>
                <a:r>
                  <a:rPr lang="en-US" i="1" dirty="0" smtClean="0">
                    <a:solidFill>
                      <a:schemeClr val="accent1"/>
                    </a:solidFill>
                  </a:rPr>
                  <a:t>node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 </a:t>
                </a:r>
                <a:r>
                  <a:rPr lang="en-US" dirty="0">
                    <a:solidFill>
                      <a:schemeClr val="accent1"/>
                    </a:solidFill>
                  </a:rPr>
                  <a:t>8</a:t>
                </a:r>
                <a:r>
                  <a:rPr lang="en-US" dirty="0"/>
                  <a:t> </a:t>
                </a:r>
                <a:r>
                  <a:rPr lang="th-TH" dirty="0" smtClean="0"/>
                  <a:t>หรือ</a:t>
                </a:r>
                <a:r>
                  <a:rPr lang="en-US" dirty="0" smtClean="0"/>
                  <a:t> </a:t>
                </a:r>
                <a:r>
                  <a:rPr lang="en-US" i="1" dirty="0">
                    <a:solidFill>
                      <a:schemeClr val="accent1"/>
                    </a:solidFill>
                  </a:rPr>
                  <a:t>node</a:t>
                </a:r>
                <a:r>
                  <a:rPr lang="en-US" dirty="0">
                    <a:solidFill>
                      <a:schemeClr val="accent1"/>
                    </a:solidFill>
                  </a:rPr>
                  <a:t> 9</a:t>
                </a:r>
                <a:r>
                  <a:rPr lang="en-US" dirty="0"/>
                  <a:t>, </a:t>
                </a:r>
                <a:r>
                  <a:rPr lang="th-TH" dirty="0" smtClean="0"/>
                  <a:t>และการตัดสินใจ</a:t>
                </a:r>
                <a:r>
                  <a:rPr lang="en-US" dirty="0" smtClean="0"/>
                  <a:t> </a:t>
                </a:r>
                <a:r>
                  <a:rPr lang="en-US" dirty="0"/>
                  <a:t>(i.e.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dirty="0"/>
                  <a:t>) </a:t>
                </a:r>
                <a:r>
                  <a:rPr lang="th-TH" dirty="0" smtClean="0"/>
                  <a:t>ที่เกิดขึ้น ไปยัง </a:t>
                </a:r>
                <a:r>
                  <a:rPr lang="en-US" i="1" dirty="0" smtClean="0">
                    <a:solidFill>
                      <a:schemeClr val="accent1"/>
                    </a:solidFill>
                  </a:rPr>
                  <a:t>node </a:t>
                </a:r>
                <a:r>
                  <a:rPr lang="en-US" dirty="0">
                    <a:solidFill>
                      <a:schemeClr val="accent1"/>
                    </a:solidFill>
                  </a:rPr>
                  <a:t>10</a:t>
                </a:r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5241" r="-99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593C35FC-4357-4287-AB45-747EBC0186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7065" y="3162769"/>
            <a:ext cx="7455132" cy="1695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86200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800" dirty="0">
                <a:solidFill>
                  <a:srgbClr val="002060"/>
                </a:solidFill>
              </a:rPr>
              <a:t>Session 1.5: </a:t>
            </a:r>
          </a:p>
          <a:p>
            <a:r>
              <a:rPr lang="th-TH" sz="4800" dirty="0" smtClean="0">
                <a:solidFill>
                  <a:srgbClr val="002060"/>
                </a:solidFill>
              </a:rPr>
              <a:t>โปรแกรมพลวัต</a:t>
            </a:r>
            <a:endParaRPr lang="en-US" sz="4800" dirty="0">
              <a:solidFill>
                <a:srgbClr val="002060"/>
              </a:solidFill>
            </a:endParaRP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=""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548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 smtClean="0">
                <a:solidFill>
                  <a:srgbClr val="FF0000"/>
                </a:solidFill>
              </a:rPr>
              <a:t>กฎค่าที่เหมาะสมของ </a:t>
            </a:r>
            <a:r>
              <a:rPr lang="en-US" dirty="0" smtClean="0">
                <a:solidFill>
                  <a:srgbClr val="FF0000"/>
                </a:solidFill>
              </a:rPr>
              <a:t>Bellman’s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th-TH" dirty="0" smtClean="0"/>
                  <a:t>เมื่อ</a:t>
                </a:r>
                <a:r>
                  <a:rPr lang="th-TH" dirty="0" smtClean="0"/>
                  <a:t>สถานะอยู่ที่ </a:t>
                </a:r>
                <a:r>
                  <a:rPr lang="en-US" i="1" dirty="0" smtClean="0">
                    <a:solidFill>
                      <a:schemeClr val="accent1"/>
                    </a:solidFill>
                  </a:rPr>
                  <a:t>node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 </a:t>
                </a:r>
                <a:r>
                  <a:rPr lang="en-US" dirty="0">
                    <a:solidFill>
                      <a:schemeClr val="accent1"/>
                    </a:solidFill>
                  </a:rPr>
                  <a:t>8</a:t>
                </a:r>
                <a:r>
                  <a:rPr lang="en-US" dirty="0"/>
                  <a:t>:  </a:t>
                </a:r>
              </a:p>
              <a:p>
                <a:pPr marL="0" indent="0" algn="just">
                  <a:buNone/>
                </a:pPr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8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d>
                          <m:d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b="0" dirty="0"/>
              </a:p>
              <a:p>
                <a:pPr marL="0" indent="0" algn="just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เมื่อ</a:t>
                </a:r>
                <a:r>
                  <a:rPr lang="th-TH" dirty="0" smtClean="0"/>
                  <a:t>สถานะ</a:t>
                </a:r>
                <a:r>
                  <a:rPr lang="th-TH" dirty="0"/>
                  <a:t>อยู่ที่</a:t>
                </a:r>
                <a:r>
                  <a:rPr lang="th-TH" dirty="0" smtClean="0"/>
                  <a:t> </a:t>
                </a:r>
                <a:r>
                  <a:rPr lang="en-US" i="1" dirty="0" smtClean="0">
                    <a:solidFill>
                      <a:schemeClr val="accent1"/>
                    </a:solidFill>
                  </a:rPr>
                  <a:t>node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 </a:t>
                </a:r>
                <a:r>
                  <a:rPr lang="en-US" dirty="0">
                    <a:solidFill>
                      <a:schemeClr val="accent1"/>
                    </a:solidFill>
                  </a:rPr>
                  <a:t>9</a:t>
                </a:r>
                <a:r>
                  <a:rPr lang="en-US" dirty="0"/>
                  <a:t>:  </a:t>
                </a:r>
              </a:p>
              <a:p>
                <a:pPr marL="0" indent="0" algn="just">
                  <a:buNone/>
                </a:pPr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th-TH" dirty="0" smtClean="0"/>
                  <a:t>จากความจริงที่มีเฉพาะการตัดสินใจเดียวที่เป็นไปได้ การตัดสินใจดังกล่าวคือคำตอบที่เหมาะสม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4249" r="-1763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0071483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 algn="just">
                  <a:buNone/>
                </a:pPr>
                <a:r>
                  <a:rPr lang="th-TH" u="sng" dirty="0" smtClean="0"/>
                  <a:t>ระยะ </a:t>
                </a:r>
                <a:r>
                  <a:rPr lang="en-US" u="sng" dirty="0" smtClean="0"/>
                  <a:t>3</a:t>
                </a:r>
                <a:r>
                  <a:rPr lang="en-US" dirty="0" smtClean="0"/>
                  <a:t>: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 smtClean="0"/>
                  <a:t>ในสถานะนี้</a:t>
                </a:r>
                <a:r>
                  <a:rPr lang="en-US" dirty="0" smtClean="0"/>
                  <a:t>,</a:t>
                </a:r>
                <a:r>
                  <a:rPr lang="th-TH" dirty="0" smtClean="0"/>
                  <a:t>ระยะ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อาจเป็น </a:t>
                </a:r>
                <a:r>
                  <a:rPr lang="en-US" i="1" dirty="0" smtClean="0">
                    <a:solidFill>
                      <a:schemeClr val="accent1"/>
                    </a:solidFill>
                  </a:rPr>
                  <a:t>node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 </a:t>
                </a:r>
                <a:r>
                  <a:rPr lang="en-US" dirty="0">
                    <a:solidFill>
                      <a:schemeClr val="accent1"/>
                    </a:solidFill>
                  </a:rPr>
                  <a:t>5</a:t>
                </a:r>
                <a:r>
                  <a:rPr lang="en-US" dirty="0"/>
                  <a:t>, </a:t>
                </a:r>
                <a:r>
                  <a:rPr lang="en-US" i="1" dirty="0">
                    <a:solidFill>
                      <a:schemeClr val="accent1"/>
                    </a:solidFill>
                  </a:rPr>
                  <a:t>node</a:t>
                </a:r>
                <a:r>
                  <a:rPr lang="en-US" dirty="0">
                    <a:solidFill>
                      <a:schemeClr val="accent1"/>
                    </a:solidFill>
                  </a:rPr>
                  <a:t> 6</a:t>
                </a:r>
                <a:r>
                  <a:rPr lang="en-US" dirty="0"/>
                  <a:t> </a:t>
                </a:r>
                <a:r>
                  <a:rPr lang="th-TH" dirty="0" smtClean="0"/>
                  <a:t>หรือ</a:t>
                </a:r>
                <a:r>
                  <a:rPr lang="en-US" dirty="0" smtClean="0"/>
                  <a:t> </a:t>
                </a:r>
                <a:r>
                  <a:rPr lang="en-US" i="1" dirty="0">
                    <a:solidFill>
                      <a:schemeClr val="accent1"/>
                    </a:solidFill>
                  </a:rPr>
                  <a:t>node</a:t>
                </a:r>
                <a:r>
                  <a:rPr lang="en-US" dirty="0">
                    <a:solidFill>
                      <a:schemeClr val="accent1"/>
                    </a:solidFill>
                  </a:rPr>
                  <a:t> 7</a:t>
                </a:r>
                <a:r>
                  <a:rPr lang="en-US" dirty="0"/>
                  <a:t>. </a:t>
                </a:r>
                <a:r>
                  <a:rPr lang="th-TH" dirty="0" smtClean="0"/>
                  <a:t>ก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ารตัดสินใจ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สามารถไปที่ </a:t>
                </a:r>
                <a:r>
                  <a:rPr lang="en-US" i="1" dirty="0" smtClean="0">
                    <a:solidFill>
                      <a:schemeClr val="accent1"/>
                    </a:solidFill>
                  </a:rPr>
                  <a:t>node </a:t>
                </a:r>
                <a:r>
                  <a:rPr lang="en-US" dirty="0">
                    <a:solidFill>
                      <a:schemeClr val="accent1"/>
                    </a:solidFill>
                  </a:rPr>
                  <a:t>8 </a:t>
                </a:r>
                <a:r>
                  <a:rPr lang="th-TH" dirty="0" smtClean="0"/>
                  <a:t>หรือ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 </a:t>
                </a:r>
                <a:r>
                  <a:rPr lang="th-TH" dirty="0"/>
                  <a:t>ไปที่ </a:t>
                </a:r>
                <a:r>
                  <a:rPr lang="en-US" i="1" dirty="0" smtClean="0">
                    <a:solidFill>
                      <a:schemeClr val="accent1"/>
                    </a:solidFill>
                  </a:rPr>
                  <a:t>node </a:t>
                </a:r>
                <a:r>
                  <a:rPr lang="en-US" dirty="0">
                    <a:solidFill>
                      <a:schemeClr val="accent1"/>
                    </a:solidFill>
                  </a:rPr>
                  <a:t>9</a:t>
                </a:r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4391" r="-1175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>
            <a:extLst>
              <a:ext uri="{FF2B5EF4-FFF2-40B4-BE49-F238E27FC236}">
                <a16:creationId xmlns="" xmlns:a16="http://schemas.microsoft.com/office/drawing/2014/main" id="{37EB516A-71A0-4E9D-8348-A73EB848C8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53739" y="2574879"/>
            <a:ext cx="7684521" cy="2059297"/>
          </a:xfrm>
          <a:prstGeom prst="rect">
            <a:avLst/>
          </a:prstGeom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19075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905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955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715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19075" cy="333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17833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เมื่อ</a:t>
                </a:r>
                <a:r>
                  <a:rPr lang="th-TH" dirty="0" smtClean="0"/>
                  <a:t>สถานะอยู่ที่ </a:t>
                </a:r>
                <a:r>
                  <a:rPr lang="en-US" i="1" u="sng" dirty="0" smtClean="0">
                    <a:solidFill>
                      <a:srgbClr val="0070C0"/>
                    </a:solidFill>
                  </a:rPr>
                  <a:t>node</a:t>
                </a:r>
                <a:r>
                  <a:rPr lang="en-US" u="sng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u="sng" dirty="0">
                    <a:solidFill>
                      <a:srgbClr val="0070C0"/>
                    </a:solidFill>
                  </a:rPr>
                  <a:t>5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th-TH" dirty="0" smtClean="0"/>
                  <a:t>ถ้าการตัดสินใจไปที่</a:t>
                </a:r>
                <a:r>
                  <a:rPr lang="en-US" dirty="0" smtClean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8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ถ้าการตัดสินใจไปที่</a:t>
                </a:r>
                <a:r>
                  <a:rPr lang="en-US" dirty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9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5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r>
                  <a:rPr lang="en-US" dirty="0"/>
                  <a:t>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</a:t>
                </a:r>
                <a:r>
                  <a:rPr lang="th-TH" dirty="0"/>
                  <a:t>การตัดสินใจ </a:t>
                </a:r>
                <a:r>
                  <a:rPr lang="en-US" dirty="0" smtClean="0"/>
                  <a:t>: </a:t>
                </a:r>
                <a:r>
                  <a:rPr lang="th-TH" i="1" dirty="0" smtClean="0">
                    <a:solidFill>
                      <a:srgbClr val="0070C0"/>
                    </a:solidFill>
                  </a:rPr>
                  <a:t>ไปที่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8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4249" b="-1558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5008615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เมื่อสถานะอยู่ที่ </a:t>
                </a:r>
                <a:r>
                  <a:rPr lang="en-US" i="1" u="sng" dirty="0" smtClean="0">
                    <a:solidFill>
                      <a:srgbClr val="0070C0"/>
                    </a:solidFill>
                  </a:rPr>
                  <a:t>node</a:t>
                </a:r>
                <a:r>
                  <a:rPr lang="en-US" u="sng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u="sng" dirty="0">
                    <a:solidFill>
                      <a:srgbClr val="0070C0"/>
                    </a:solidFill>
                  </a:rPr>
                  <a:t>6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th-TH" dirty="0"/>
                  <a:t>ถ้าการตัดสินใจไปที่</a:t>
                </a:r>
                <a:r>
                  <a:rPr lang="en-US" dirty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8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r>
                  <a:rPr lang="en-US" dirty="0"/>
                  <a:t>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ถ้าการตัดสินใจไปที่</a:t>
                </a:r>
                <a:r>
                  <a:rPr lang="en-US" dirty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9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US" dirty="0"/>
                  <a:t>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7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</a:t>
                </a:r>
                <a:r>
                  <a:rPr lang="th-TH" dirty="0"/>
                  <a:t>การตัดสินใจ </a:t>
                </a:r>
                <a:r>
                  <a:rPr lang="en-US" dirty="0" smtClean="0"/>
                  <a:t>: </a:t>
                </a:r>
                <a:r>
                  <a:rPr lang="th-TH" i="1" dirty="0">
                    <a:solidFill>
                      <a:srgbClr val="0070C0"/>
                    </a:solidFill>
                  </a:rPr>
                  <a:t>ไปที่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9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4249" b="-1558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7672653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เมื่อสถานะอยู่ที่ </a:t>
                </a:r>
                <a:r>
                  <a:rPr lang="en-US" i="1" u="sng" dirty="0" smtClean="0">
                    <a:solidFill>
                      <a:srgbClr val="0070C0"/>
                    </a:solidFill>
                  </a:rPr>
                  <a:t>node</a:t>
                </a:r>
                <a:r>
                  <a:rPr lang="en-US" u="sng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u="sng" dirty="0">
                    <a:solidFill>
                      <a:srgbClr val="0070C0"/>
                    </a:solidFill>
                  </a:rPr>
                  <a:t>7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th-TH" dirty="0"/>
                  <a:t>ถ้าการตัดสินใจไปที่</a:t>
                </a:r>
                <a:r>
                  <a:rPr lang="en-US" dirty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8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US" dirty="0"/>
                  <a:t>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ถ้าการตัดสินใจไปที่</a:t>
                </a:r>
                <a:r>
                  <a:rPr lang="en-US" dirty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9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US" dirty="0"/>
                  <a:t>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</a:t>
                </a:r>
                <a:r>
                  <a:rPr lang="th-TH" dirty="0"/>
                  <a:t>การตัดสินใจ </a:t>
                </a:r>
                <a:r>
                  <a:rPr lang="en-US" dirty="0" smtClean="0"/>
                  <a:t>: </a:t>
                </a:r>
                <a:r>
                  <a:rPr lang="th-TH" i="1" dirty="0">
                    <a:solidFill>
                      <a:srgbClr val="0070C0"/>
                    </a:solidFill>
                  </a:rPr>
                  <a:t>ไปที่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8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4249" b="-1558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2493541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 algn="just">
                  <a:buNone/>
                </a:pPr>
                <a:r>
                  <a:rPr lang="th-TH" u="sng" dirty="0" smtClean="0"/>
                  <a:t>ระยะ</a:t>
                </a:r>
                <a:r>
                  <a:rPr lang="en-US" u="sng" dirty="0" smtClean="0"/>
                  <a:t> </a:t>
                </a:r>
                <a:r>
                  <a:rPr lang="en-US" u="sng" dirty="0"/>
                  <a:t>2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 smtClean="0"/>
                  <a:t>ในระยะนี้</a:t>
                </a:r>
                <a:r>
                  <a:rPr lang="en-US" dirty="0" smtClean="0"/>
                  <a:t>, </a:t>
                </a:r>
                <a:r>
                  <a:rPr lang="th-TH" dirty="0" smtClean="0"/>
                  <a:t>ส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ถา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นะ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อาจเป็น </a:t>
                </a:r>
                <a:r>
                  <a:rPr lang="en-US" i="1" dirty="0" smtClean="0">
                    <a:solidFill>
                      <a:schemeClr val="accent1"/>
                    </a:solidFill>
                  </a:rPr>
                  <a:t>node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 </a:t>
                </a:r>
                <a:r>
                  <a:rPr lang="en-US" dirty="0">
                    <a:solidFill>
                      <a:schemeClr val="accent1"/>
                    </a:solidFill>
                  </a:rPr>
                  <a:t>2</a:t>
                </a:r>
                <a:r>
                  <a:rPr lang="en-US" dirty="0"/>
                  <a:t>, </a:t>
                </a:r>
                <a:r>
                  <a:rPr lang="en-US" i="1" dirty="0">
                    <a:solidFill>
                      <a:schemeClr val="accent1"/>
                    </a:solidFill>
                  </a:rPr>
                  <a:t>node</a:t>
                </a:r>
                <a:r>
                  <a:rPr lang="en-US" dirty="0">
                    <a:solidFill>
                      <a:schemeClr val="accent1"/>
                    </a:solidFill>
                  </a:rPr>
                  <a:t> 3</a:t>
                </a:r>
                <a:r>
                  <a:rPr lang="en-US" dirty="0"/>
                  <a:t> </a:t>
                </a:r>
                <a:r>
                  <a:rPr lang="th-TH" dirty="0" smtClean="0"/>
                  <a:t>หรือ</a:t>
                </a:r>
                <a:r>
                  <a:rPr lang="en-US" dirty="0" smtClean="0"/>
                  <a:t> </a:t>
                </a:r>
                <a:r>
                  <a:rPr lang="en-US" i="1" dirty="0">
                    <a:solidFill>
                      <a:schemeClr val="accent1"/>
                    </a:solidFill>
                  </a:rPr>
                  <a:t>node</a:t>
                </a:r>
                <a:r>
                  <a:rPr lang="en-US" dirty="0">
                    <a:solidFill>
                      <a:schemeClr val="accent1"/>
                    </a:solidFill>
                  </a:rPr>
                  <a:t> 4</a:t>
                </a:r>
                <a:r>
                  <a:rPr lang="en-US" dirty="0"/>
                  <a:t>. </a:t>
                </a:r>
                <a:r>
                  <a:rPr lang="th-TH" dirty="0" smtClean="0"/>
                  <a:t>ก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ารตัดสินใจ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สามารถไปที่ </a:t>
                </a:r>
                <a:r>
                  <a:rPr lang="en-US" i="1" dirty="0" smtClean="0">
                    <a:solidFill>
                      <a:schemeClr val="accent1"/>
                    </a:solidFill>
                  </a:rPr>
                  <a:t>node </a:t>
                </a:r>
                <a:r>
                  <a:rPr lang="en-US" dirty="0">
                    <a:solidFill>
                      <a:schemeClr val="accent1"/>
                    </a:solidFill>
                  </a:rPr>
                  <a:t>5</a:t>
                </a:r>
                <a:r>
                  <a:rPr lang="en-US" dirty="0" smtClean="0"/>
                  <a:t>,</a:t>
                </a:r>
                <a:r>
                  <a:rPr lang="th-TH" dirty="0"/>
                  <a:t> ไปที่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 </a:t>
                </a:r>
                <a:r>
                  <a:rPr lang="en-US" i="1" dirty="0" smtClean="0">
                    <a:solidFill>
                      <a:schemeClr val="accent1"/>
                    </a:solidFill>
                  </a:rPr>
                  <a:t>node </a:t>
                </a:r>
                <a:r>
                  <a:rPr lang="en-US" dirty="0">
                    <a:solidFill>
                      <a:schemeClr val="accent1"/>
                    </a:solidFill>
                  </a:rPr>
                  <a:t>6</a:t>
                </a:r>
                <a:r>
                  <a:rPr lang="en-US" dirty="0"/>
                  <a:t>,</a:t>
                </a:r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:r>
                  <a:rPr lang="th-TH" dirty="0" smtClean="0">
                    <a:solidFill>
                      <a:schemeClr val="accent1"/>
                    </a:solidFill>
                  </a:rPr>
                  <a:t>หรือ</a:t>
                </a:r>
                <a:r>
                  <a:rPr lang="th-TH" dirty="0" smtClean="0"/>
                  <a:t>ไป</a:t>
                </a:r>
                <a:r>
                  <a:rPr lang="th-TH" dirty="0"/>
                  <a:t>ที่ </a:t>
                </a:r>
                <a:r>
                  <a:rPr lang="en-US" i="1" dirty="0" smtClean="0">
                    <a:solidFill>
                      <a:schemeClr val="accent1"/>
                    </a:solidFill>
                  </a:rPr>
                  <a:t>node </a:t>
                </a:r>
                <a:r>
                  <a:rPr lang="en-US" dirty="0">
                    <a:solidFill>
                      <a:schemeClr val="accent1"/>
                    </a:solidFill>
                  </a:rPr>
                  <a:t>7</a:t>
                </a:r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4391" r="-1175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2B0E386A-2096-43CC-ACED-396D542805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53739" y="2574879"/>
            <a:ext cx="7684521" cy="2059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34108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เมื่อสถานะอยู่ที่ </a:t>
                </a:r>
                <a:r>
                  <a:rPr lang="en-US" i="1" u="sng" dirty="0" smtClean="0">
                    <a:solidFill>
                      <a:srgbClr val="0070C0"/>
                    </a:solidFill>
                  </a:rPr>
                  <a:t>node</a:t>
                </a:r>
                <a:r>
                  <a:rPr lang="en-US" u="sng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u="sng" dirty="0">
                    <a:solidFill>
                      <a:srgbClr val="0070C0"/>
                    </a:solidFill>
                  </a:rPr>
                  <a:t>2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th-TH" dirty="0"/>
                  <a:t>ถ้าการตัดสินใจไปที่</a:t>
                </a:r>
                <a:r>
                  <a:rPr lang="en-US" dirty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5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7</m:t>
                    </m:r>
                  </m:oMath>
                </a14:m>
                <a:r>
                  <a:rPr lang="en-US" dirty="0"/>
                  <a:t>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ถ้าการตัดสินใจไปที่</a:t>
                </a:r>
                <a:r>
                  <a:rPr lang="en-US" dirty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6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r>
                  <a:rPr lang="en-US" dirty="0"/>
                  <a:t>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7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ถ้าการตัดสินใจไปที่</a:t>
                </a:r>
                <a:r>
                  <a:rPr lang="en-US" dirty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i="1" dirty="0">
                    <a:solidFill>
                      <a:srgbClr val="0070C0"/>
                    </a:solidFill>
                  </a:rPr>
                  <a:t>7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r>
                  <a:rPr lang="en-US" dirty="0"/>
                  <a:t>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1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</a:t>
                </a:r>
                <a:r>
                  <a:rPr lang="th-TH" dirty="0"/>
                  <a:t>การตัดสินใจ </a:t>
                </a:r>
                <a:r>
                  <a:rPr lang="en-US" dirty="0" smtClean="0"/>
                  <a:t>: </a:t>
                </a:r>
                <a:r>
                  <a:rPr lang="th-TH" i="1" dirty="0" smtClean="0">
                    <a:solidFill>
                      <a:srgbClr val="0070C0"/>
                    </a:solidFill>
                  </a:rPr>
                  <a:t>ไปที่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5 </a:t>
                </a:r>
                <a:r>
                  <a:rPr lang="th-TH" dirty="0" smtClean="0"/>
                  <a:t>หรือ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 </a:t>
                </a:r>
                <a:r>
                  <a:rPr lang="th-TH" i="1" dirty="0">
                    <a:solidFill>
                      <a:srgbClr val="0070C0"/>
                    </a:solidFill>
                  </a:rPr>
                  <a:t>ไปที่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i="1" dirty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6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410" t="-4108" b="-1558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835014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เมื่อสถานะอยู่ที่ </a:t>
                </a:r>
                <a:r>
                  <a:rPr lang="en-US" i="1" u="sng" dirty="0" smtClean="0">
                    <a:solidFill>
                      <a:srgbClr val="0070C0"/>
                    </a:solidFill>
                  </a:rPr>
                  <a:t>node</a:t>
                </a:r>
                <a:r>
                  <a:rPr lang="en-US" u="sng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u="sng" dirty="0">
                    <a:solidFill>
                      <a:srgbClr val="0070C0"/>
                    </a:solidFill>
                  </a:rPr>
                  <a:t>3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th-TH" dirty="0"/>
                  <a:t>ถ้าการตัดสินใจไปที่</a:t>
                </a:r>
                <a:r>
                  <a:rPr lang="en-US" dirty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5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US" dirty="0"/>
                  <a:t>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ถ้าการตัดสินใจไปที่</a:t>
                </a:r>
                <a:r>
                  <a:rPr lang="en-US" dirty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6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dirty="0"/>
                  <a:t>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7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ถ้าการตัดสินใจไปที่</a:t>
                </a:r>
                <a:r>
                  <a:rPr lang="en-US" dirty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7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r>
                  <a:rPr lang="en-US" dirty="0"/>
                  <a:t>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7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</a:t>
                </a:r>
                <a:r>
                  <a:rPr lang="th-TH" dirty="0"/>
                  <a:t>การตัดสินใจ </a:t>
                </a:r>
                <a:r>
                  <a:rPr lang="en-US" dirty="0" smtClean="0"/>
                  <a:t>: </a:t>
                </a:r>
                <a:r>
                  <a:rPr lang="th-TH" i="1" dirty="0" smtClean="0">
                    <a:solidFill>
                      <a:srgbClr val="0070C0"/>
                    </a:solidFill>
                  </a:rPr>
                  <a:t>ไปที่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5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410" t="-4108" b="-1558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783908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เมื่อสถานะอยู่ที่ </a:t>
                </a:r>
                <a:r>
                  <a:rPr lang="en-US" i="1" u="sng" dirty="0" smtClean="0">
                    <a:solidFill>
                      <a:srgbClr val="0070C0"/>
                    </a:solidFill>
                  </a:rPr>
                  <a:t>node</a:t>
                </a:r>
                <a:r>
                  <a:rPr lang="en-US" u="sng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u="sng" dirty="0">
                    <a:solidFill>
                      <a:srgbClr val="0070C0"/>
                    </a:solidFill>
                  </a:rPr>
                  <a:t>4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th-TH" dirty="0"/>
                  <a:t>ถ้าการตัดสินใจไปที่</a:t>
                </a:r>
                <a:r>
                  <a:rPr lang="en-US" dirty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5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r>
                  <a:rPr lang="en-US" dirty="0"/>
                  <a:t>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ถ้าการตัดสินใจไปที่</a:t>
                </a:r>
                <a:r>
                  <a:rPr lang="en-US" dirty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6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1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7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ถ้าการตัดสินใจไปที่</a:t>
                </a:r>
                <a:r>
                  <a:rPr lang="en-US" dirty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i="1" dirty="0">
                    <a:solidFill>
                      <a:srgbClr val="0070C0"/>
                    </a:solidFill>
                  </a:rPr>
                  <a:t>7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</m:t>
                    </m:r>
                  </m:oMath>
                </a14:m>
                <a:r>
                  <a:rPr lang="en-US" dirty="0"/>
                  <a:t>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 </a:t>
                </a:r>
                <a:r>
                  <a:rPr lang="th-TH" dirty="0"/>
                  <a:t>การตัดสินใจ </a:t>
                </a:r>
                <a:r>
                  <a:rPr lang="en-US" dirty="0" smtClean="0"/>
                  <a:t>: </a:t>
                </a:r>
                <a:r>
                  <a:rPr lang="th-TH" i="1" dirty="0" smtClean="0">
                    <a:solidFill>
                      <a:srgbClr val="0070C0"/>
                    </a:solidFill>
                  </a:rPr>
                  <a:t>ไปที่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5 </a:t>
                </a:r>
                <a:r>
                  <a:rPr lang="th-TH" dirty="0" smtClean="0"/>
                  <a:t>หรือ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 </a:t>
                </a:r>
                <a:r>
                  <a:rPr lang="th-TH" i="1" dirty="0">
                    <a:solidFill>
                      <a:srgbClr val="0070C0"/>
                    </a:solidFill>
                  </a:rPr>
                  <a:t>ไปที่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6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410" t="-4108" b="-1558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1209215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 algn="just">
                  <a:buNone/>
                </a:pPr>
                <a:r>
                  <a:rPr lang="th-TH" u="sng" dirty="0" smtClean="0"/>
                  <a:t>ระยะ</a:t>
                </a:r>
                <a:r>
                  <a:rPr lang="en-US" u="sng" dirty="0" smtClean="0"/>
                  <a:t> </a:t>
                </a:r>
                <a:r>
                  <a:rPr lang="en-US" u="sng" dirty="0"/>
                  <a:t>1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 smtClean="0"/>
                  <a:t>ในระยะนี้</a:t>
                </a:r>
                <a:r>
                  <a:rPr lang="en-US" dirty="0" smtClean="0"/>
                  <a:t>,</a:t>
                </a:r>
                <a:r>
                  <a:rPr lang="th-TH" dirty="0" smtClean="0"/>
                  <a:t>สถานะ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คือ</a:t>
                </a:r>
                <a:r>
                  <a:rPr lang="en-US" dirty="0" smtClean="0"/>
                  <a:t> </a:t>
                </a:r>
                <a:r>
                  <a:rPr lang="en-US" i="1" dirty="0">
                    <a:solidFill>
                      <a:schemeClr val="accent1"/>
                    </a:solidFill>
                  </a:rPr>
                  <a:t>node</a:t>
                </a:r>
                <a:r>
                  <a:rPr lang="en-US" dirty="0">
                    <a:solidFill>
                      <a:schemeClr val="accent1"/>
                    </a:solidFill>
                  </a:rPr>
                  <a:t> 1</a:t>
                </a:r>
                <a:r>
                  <a:rPr lang="en-US" dirty="0"/>
                  <a:t>. </a:t>
                </a:r>
                <a:r>
                  <a:rPr lang="th-TH" dirty="0" smtClean="0"/>
                  <a:t>ก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ารตัดสินใจ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สามารถไปที่ </a:t>
                </a:r>
                <a:r>
                  <a:rPr lang="en-US" i="1" dirty="0" smtClean="0">
                    <a:solidFill>
                      <a:schemeClr val="accent1"/>
                    </a:solidFill>
                  </a:rPr>
                  <a:t>node </a:t>
                </a:r>
                <a:r>
                  <a:rPr lang="en-US" dirty="0">
                    <a:solidFill>
                      <a:schemeClr val="accent1"/>
                    </a:solidFill>
                  </a:rPr>
                  <a:t>2</a:t>
                </a:r>
                <a:r>
                  <a:rPr lang="en-US" dirty="0"/>
                  <a:t>,</a:t>
                </a:r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:r>
                  <a:rPr lang="th-TH" dirty="0"/>
                  <a:t>ไปที่ </a:t>
                </a:r>
                <a:r>
                  <a:rPr lang="en-US" i="1" dirty="0" smtClean="0">
                    <a:solidFill>
                      <a:schemeClr val="accent1"/>
                    </a:solidFill>
                  </a:rPr>
                  <a:t>node </a:t>
                </a:r>
                <a:r>
                  <a:rPr lang="en-US" dirty="0">
                    <a:solidFill>
                      <a:schemeClr val="accent1"/>
                    </a:solidFill>
                  </a:rPr>
                  <a:t>3</a:t>
                </a:r>
                <a:r>
                  <a:rPr lang="en-US" dirty="0"/>
                  <a:t>, </a:t>
                </a:r>
                <a:r>
                  <a:rPr lang="th-TH" dirty="0" smtClean="0"/>
                  <a:t>หรือไป</a:t>
                </a:r>
                <a:r>
                  <a:rPr lang="th-TH" dirty="0"/>
                  <a:t>ที่ </a:t>
                </a:r>
                <a:r>
                  <a:rPr lang="en-US" i="1" dirty="0" smtClean="0">
                    <a:solidFill>
                      <a:schemeClr val="accent1"/>
                    </a:solidFill>
                  </a:rPr>
                  <a:t>node </a:t>
                </a:r>
                <a:r>
                  <a:rPr lang="en-US" dirty="0">
                    <a:solidFill>
                      <a:schemeClr val="accent1"/>
                    </a:solidFill>
                  </a:rPr>
                  <a:t>4</a:t>
                </a:r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4391" r="-1175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D618B987-002B-413E-BB6B-3D9AA57FAC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9045" y="2690930"/>
            <a:ext cx="7913909" cy="1476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99820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smtClean="0"/>
              <a:t>บทนำ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7500" lnSpcReduction="20000"/>
          </a:bodyPr>
          <a:lstStyle/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th-TH" dirty="0" smtClean="0"/>
              <a:t>การโปรแกรมทางคณิตศาสตร์อีกประเภทที่คำตอบได้จากการแก้ปัญหาปัญหาย่อหลายๆ ปัญหา</a:t>
            </a:r>
            <a:endParaRPr lang="en-US" dirty="0"/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th-TH" dirty="0" smtClean="0"/>
              <a:t>ในโปรแกรมพลวัต</a:t>
            </a:r>
            <a:r>
              <a:rPr lang="en-US" dirty="0" smtClean="0"/>
              <a:t>, </a:t>
            </a:r>
            <a:r>
              <a:rPr lang="th-TH" dirty="0" smtClean="0"/>
              <a:t>คำตอบที่เหมาะสมของปัญหาย่อยจะถูกนำไปใช้ในปัญหาย่อยถัดไป เมื่อหาคำตอบในปัญหาย่อยสุดท้าย นั้นหมายถึงคำตอบที่เหมาะสมของปัญหาย่อยทั้งหมด ซึ่งรวมถึงปัญหาเริ่มต้นด้วย</a:t>
            </a:r>
            <a:endParaRPr lang="en-US" dirty="0"/>
          </a:p>
          <a:p>
            <a:pPr algn="thaiDist">
              <a:lnSpc>
                <a:spcPct val="120000"/>
              </a:lnSpc>
              <a:spcBef>
                <a:spcPts val="0"/>
              </a:spcBef>
            </a:pPr>
            <a:r>
              <a:rPr lang="th-TH" dirty="0" smtClean="0"/>
              <a:t>ความเชื่อมโยงระหว่างลำดับของโปรแกรมพลวัตที่ทำการคำนวณแบบวนซ้ำ</a:t>
            </a:r>
            <a:r>
              <a:rPr lang="en-US" dirty="0" smtClean="0"/>
              <a:t> </a:t>
            </a:r>
            <a:r>
              <a:rPr lang="th-TH" dirty="0" smtClean="0"/>
              <a:t>ขึ้นอยู่กับลักษณะของปัญหา สมการเวียนไปข้างหน้าหรือสมการเวียนไปข้างหลังจะถูกนำมาใช้ในการแก้ปัญหา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34756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ถ้าการตัดสินใจไปที่</a:t>
                </a:r>
                <a:r>
                  <a:rPr lang="en-US" dirty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2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dirty="0"/>
                  <a:t>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1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ถ้าการตัดสินใจไปที่</a:t>
                </a:r>
                <a:r>
                  <a:rPr lang="en-US" dirty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3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4</m:t>
                    </m:r>
                  </m:oMath>
                </a14:m>
                <a:r>
                  <a:rPr lang="en-US" dirty="0"/>
                  <a:t>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7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ถ้าการตัดสินใจไปที่</a:t>
                </a:r>
                <a:r>
                  <a:rPr lang="en-US" dirty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i="1" dirty="0">
                    <a:solidFill>
                      <a:srgbClr val="0070C0"/>
                    </a:solidFill>
                  </a:rPr>
                  <a:t>7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US" dirty="0"/>
                  <a:t>	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8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7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1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 </a:t>
                </a:r>
                <a:r>
                  <a:rPr lang="th-TH" dirty="0" smtClean="0"/>
                  <a:t>การตัดสินใจ</a:t>
                </a:r>
                <a:r>
                  <a:rPr lang="en-US" dirty="0" smtClean="0"/>
                  <a:t>: </a:t>
                </a:r>
                <a:r>
                  <a:rPr lang="th-TH" i="1" dirty="0" smtClean="0">
                    <a:solidFill>
                      <a:srgbClr val="0070C0"/>
                    </a:solidFill>
                  </a:rPr>
                  <a:t>ไปที่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3 </a:t>
                </a:r>
                <a:r>
                  <a:rPr lang="th-TH" dirty="0" smtClean="0"/>
                  <a:t>หรือ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 </a:t>
                </a:r>
                <a:r>
                  <a:rPr lang="th-TH" i="1" dirty="0">
                    <a:solidFill>
                      <a:srgbClr val="0070C0"/>
                    </a:solidFill>
                  </a:rPr>
                  <a:t>ไปที่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node </a:t>
                </a:r>
                <a:r>
                  <a:rPr lang="en-US" dirty="0">
                    <a:solidFill>
                      <a:srgbClr val="0070C0"/>
                    </a:solidFill>
                  </a:rPr>
                  <a:t>4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4249" b="-2550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98805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th-TH" dirty="0" smtClean="0"/>
              <a:t>สามารถหาคำตอบที่เหมาะสมได้โดยมีเส้นทางสั้นที่สุดจาก</a:t>
            </a:r>
            <a:r>
              <a:rPr lang="en-US" dirty="0" smtClean="0"/>
              <a:t> node </a:t>
            </a:r>
            <a:r>
              <a:rPr lang="en-US" dirty="0"/>
              <a:t>1 </a:t>
            </a:r>
            <a:r>
              <a:rPr lang="th-TH" dirty="0" smtClean="0"/>
              <a:t>ไปยัง </a:t>
            </a:r>
            <a:r>
              <a:rPr lang="en-US" dirty="0" smtClean="0"/>
              <a:t>node 10 </a:t>
            </a:r>
            <a:r>
              <a:rPr lang="th-TH" dirty="0" smtClean="0"/>
              <a:t>จำนวน 3 ทางเลือก ดังนี้</a:t>
            </a:r>
            <a:r>
              <a:rPr lang="en-US" dirty="0" smtClean="0"/>
              <a:t>: </a:t>
            </a:r>
            <a:endParaRPr lang="en-US" dirty="0"/>
          </a:p>
          <a:p>
            <a:pPr marL="0" indent="0" algn="just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dirty="0"/>
              <a:t>1-3-5-8-10, 1-4-5-8-10, 1-4-6-9-10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72437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u="sng" dirty="0"/>
              <a:t>Example 3</a:t>
            </a:r>
            <a:r>
              <a:rPr lang="en-US" dirty="0"/>
              <a:t>: </a:t>
            </a:r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="" xmlns:a16="http://schemas.microsoft.com/office/drawing/2014/main" id="{ACDF53D0-D090-4A8C-B626-CBB215F98D93}"/>
              </a:ext>
            </a:extLst>
          </p:cNvPr>
          <p:cNvSpPr txBox="1"/>
          <p:nvPr/>
        </p:nvSpPr>
        <p:spPr>
          <a:xfrm>
            <a:off x="928688" y="2473260"/>
            <a:ext cx="4643438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/>
              <a:t>Five medical teams will be dispatched to 3 regions to help improve medical care.  The performance is measured by the expected additional person-years of life. The estimated performance measures are given in the table:</a:t>
            </a:r>
          </a:p>
          <a:p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="" xmlns:a16="http://schemas.microsoft.com/office/drawing/2014/main" id="{A0F90CCD-265E-49AE-96EE-E1ABDA0E6F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1867939"/>
              </p:ext>
            </p:extLst>
          </p:nvPr>
        </p:nvGraphicFramePr>
        <p:xfrm>
          <a:off x="6434713" y="2473260"/>
          <a:ext cx="4389120" cy="2743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97280">
                  <a:extLst>
                    <a:ext uri="{9D8B030D-6E8A-4147-A177-3AD203B41FA5}">
                      <a16:colId xmlns="" xmlns:a16="http://schemas.microsoft.com/office/drawing/2014/main" val="2369224530"/>
                    </a:ext>
                  </a:extLst>
                </a:gridCol>
                <a:gridCol w="1097280">
                  <a:extLst>
                    <a:ext uri="{9D8B030D-6E8A-4147-A177-3AD203B41FA5}">
                      <a16:colId xmlns="" xmlns:a16="http://schemas.microsoft.com/office/drawing/2014/main" val="1902944120"/>
                    </a:ext>
                  </a:extLst>
                </a:gridCol>
                <a:gridCol w="1097280">
                  <a:extLst>
                    <a:ext uri="{9D8B030D-6E8A-4147-A177-3AD203B41FA5}">
                      <a16:colId xmlns="" xmlns:a16="http://schemas.microsoft.com/office/drawing/2014/main" val="2734892268"/>
                    </a:ext>
                  </a:extLst>
                </a:gridCol>
                <a:gridCol w="1097280">
                  <a:extLst>
                    <a:ext uri="{9D8B030D-6E8A-4147-A177-3AD203B41FA5}">
                      <a16:colId xmlns="" xmlns:a16="http://schemas.microsoft.com/office/drawing/2014/main" val="1678340618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No. of Teams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dditional person-years life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(in 1000 units)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62255686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Region 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egion 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egion 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232480436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5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7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05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2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5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75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1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5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7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8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0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39353685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545901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/>
              <a:t>กฎค่าที่เหมาะสมของ </a:t>
            </a:r>
            <a:r>
              <a:rPr lang="en-US" dirty="0">
                <a:solidFill>
                  <a:srgbClr val="FF0000"/>
                </a:solidFill>
              </a:rPr>
              <a:t>Bellman’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th-TH" dirty="0" smtClean="0"/>
                  <a:t>ปัญหาการจัดสรรกลุ่มแพทย์เพื่อที่ทำให้ชีวิตมนุษย์ยาวนานที่สุด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th-TH" dirty="0" smtClean="0"/>
                  <a:t>กำหนด</a:t>
                </a:r>
                <a:r>
                  <a:rPr lang="en-US" dirty="0" smtClean="0"/>
                  <a:t>: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: </a:t>
                </a:r>
                <a:r>
                  <a:rPr lang="th-TH" dirty="0"/>
                  <a:t>จำนวนของกลุ่มแพทย์</a:t>
                </a:r>
                <a:r>
                  <a:rPr lang="th-TH" dirty="0" smtClean="0"/>
                  <a:t>ที่จะจัดสรรไปยังพื้นที่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 </a:t>
                </a:r>
                <a:r>
                  <a:rPr lang="en-US" dirty="0"/>
                  <a:t>(</a:t>
                </a:r>
                <a:r>
                  <a:rPr lang="en-US" i="1" dirty="0"/>
                  <a:t>n</a:t>
                </a:r>
                <a:r>
                  <a:rPr lang="en-US" dirty="0"/>
                  <a:t> = 1, 2, 3).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: </a:t>
                </a:r>
                <a:r>
                  <a:rPr lang="th-TH" dirty="0"/>
                  <a:t>จำนวน</a:t>
                </a:r>
                <a:r>
                  <a:rPr lang="th-TH" dirty="0" smtClean="0"/>
                  <a:t>ของ</a:t>
                </a:r>
                <a:r>
                  <a:rPr lang="th-TH" dirty="0"/>
                  <a:t>กลุ่ม</a:t>
                </a:r>
                <a:r>
                  <a:rPr lang="th-TH" dirty="0" smtClean="0"/>
                  <a:t>แพทย์ที่พร้อมจะถูกจะ</a:t>
                </a:r>
                <a:r>
                  <a:rPr lang="th-TH" dirty="0"/>
                  <a:t>จัดสรรไปยังพื้นที่</a:t>
                </a:r>
                <a:r>
                  <a:rPr lang="en-US" dirty="0"/>
                  <a:t> </a:t>
                </a:r>
                <a:r>
                  <a:rPr lang="en-US" dirty="0"/>
                  <a:t>	  </a:t>
                </a:r>
                <a:r>
                  <a:rPr lang="en-US" i="1" dirty="0"/>
                  <a:t>n</a:t>
                </a:r>
                <a:r>
                  <a:rPr lang="en-US" dirty="0"/>
                  <a:t>, </a:t>
                </a:r>
                <a:r>
                  <a:rPr lang="en-US" i="1" dirty="0"/>
                  <a:t>n</a:t>
                </a:r>
                <a:r>
                  <a:rPr lang="en-US" dirty="0"/>
                  <a:t> +1,…, 3.</a:t>
                </a: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: </a:t>
                </a:r>
                <a:r>
                  <a:rPr lang="th-TH" dirty="0" smtClean="0"/>
                  <a:t>การวัดประสิทธิภาพจากการจัดสรร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กลุ่ม</a:t>
                </a:r>
                <a:r>
                  <a:rPr lang="th-TH" dirty="0"/>
                  <a:t>ไปยังพื้นที่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n</a:t>
                </a:r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	: </a:t>
                </a:r>
                <a:r>
                  <a:rPr lang="th-TH" dirty="0" smtClean="0"/>
                  <a:t>ประสิทธิภาพรวมสูงสุดได้มาจาก</a:t>
                </a:r>
                <a:r>
                  <a:rPr lang="en-US" dirty="0" smtClean="0"/>
                  <a:t> </a:t>
                </a:r>
                <a:r>
                  <a:rPr lang="th-TH" dirty="0" smtClean="0"/>
                  <a:t>เมื่อ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กลุ่ม</a:t>
                </a:r>
                <a:r>
                  <a:rPr lang="th-TH" dirty="0"/>
                  <a:t>ถูกจัดสรรกลุ่ม</a:t>
                </a:r>
                <a:r>
                  <a:rPr lang="th-TH" dirty="0" smtClean="0"/>
                  <a:t>ไป	 	ยัง</a:t>
                </a:r>
                <a:r>
                  <a:rPr lang="th-TH" dirty="0"/>
                  <a:t>พื้นที่</a:t>
                </a:r>
                <a:r>
                  <a:rPr lang="en-US" dirty="0"/>
                  <a:t> </a:t>
                </a:r>
                <a:r>
                  <a:rPr lang="en-US" i="1" dirty="0" smtClean="0"/>
                  <a:t>n</a:t>
                </a:r>
                <a:r>
                  <a:rPr lang="en-US" dirty="0"/>
                  <a:t>, </a:t>
                </a:r>
                <a:r>
                  <a:rPr lang="en-US" i="1" dirty="0"/>
                  <a:t>n</a:t>
                </a:r>
                <a:r>
                  <a:rPr lang="en-US" dirty="0"/>
                  <a:t> +1,…, 3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4249" r="-999" b="-2550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2797339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 smtClean="0">
                <a:solidFill>
                  <a:srgbClr val="FF0000"/>
                </a:solidFill>
              </a:rPr>
              <a:t>กฎค่าที่เหมาะสมของ </a:t>
            </a:r>
            <a:r>
              <a:rPr lang="en-US" dirty="0" smtClean="0">
                <a:solidFill>
                  <a:srgbClr val="FF0000"/>
                </a:solidFill>
              </a:rPr>
              <a:t>Bellman’s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ปัญหาสามารถกำหนดได้ดังนี้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ax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	</a:t>
                </a:r>
                <a:r>
                  <a:rPr lang="en-US" dirty="0" err="1"/>
                  <a:t>s.t.</a:t>
                </a:r>
                <a:r>
                  <a:rPr lang="en-US" dirty="0"/>
                  <a:t>	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5</m:t>
                    </m:r>
                  </m:oMath>
                </a14:m>
                <a:endParaRPr lang="en-US" b="0" dirty="0">
                  <a:ea typeface="Cambria Math" panose="02040503050406030204" pitchFamily="18" charset="0"/>
                </a:endParaRP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		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 and integer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3</m:t>
                    </m:r>
                  </m:oMath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ปัญหาข้างต้นอาจจะถูกพิจารณาเป็นกลุ่มปัญหาย่อยดังต่อไปนี้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ax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nary>
                      <m:naryPr>
                        <m:chr m:val="∑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nary>
                  </m:oMath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	 </a:t>
                </a:r>
                <a:r>
                  <a:rPr lang="en-US" dirty="0" err="1"/>
                  <a:t>s.t.</a:t>
                </a:r>
                <a:r>
                  <a:rPr lang="en-US" dirty="0"/>
                  <a:t>	     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US" dirty="0">
                  <a:ea typeface="Cambria Math" panose="02040503050406030204" pitchFamily="18" charset="0"/>
                </a:endParaRP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		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 and intege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…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3</m:t>
                    </m:r>
                  </m:oMath>
                </a14:m>
                <a:endParaRPr lang="en-US" dirty="0">
                  <a:ea typeface="Cambria Math" panose="02040503050406030204" pitchFamily="18" charset="0"/>
                </a:endParaRP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410" t="-1700" b="-6941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3510582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 smtClean="0">
                <a:solidFill>
                  <a:srgbClr val="FF0000"/>
                </a:solidFill>
              </a:rPr>
              <a:t>กฎค่าที่เหมาะสมของ </a:t>
            </a:r>
            <a:r>
              <a:rPr lang="en-US" dirty="0" smtClean="0">
                <a:solidFill>
                  <a:srgbClr val="FF0000"/>
                </a:solidFill>
              </a:rPr>
              <a:t>Bellman’s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สมการวนซ้ำย้อนหลังสามารถกำหนดได้ดังนี้</a:t>
                </a:r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สังเกตว่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, </a:t>
                </a:r>
                <a:r>
                  <a:rPr lang="th-TH" dirty="0" smtClean="0"/>
                  <a:t>คำตอบสามารถคำนวณได้ดังนี้</a:t>
                </a:r>
                <a:r>
                  <a:rPr lang="en-US" dirty="0" smtClean="0"/>
                  <a:t>: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3"/>
                <a:stretch>
                  <a:fillRect l="-1998" t="-2266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="" xmlns:a16="http://schemas.microsoft.com/office/drawing/2014/main" id="{E7D8CD90-5F3D-4A7A-98A5-487FF5C0A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="" xmlns:a16="http://schemas.microsoft.com/office/drawing/2014/main" id="{77E59D5C-7285-403B-90AA-E1B14AFB1E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112925"/>
              </p:ext>
            </p:extLst>
          </p:nvPr>
        </p:nvGraphicFramePr>
        <p:xfrm>
          <a:off x="3359150" y="2690813"/>
          <a:ext cx="5703888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1" name="Equation" r:id="rId4" imgW="6070320" imgH="1041120" progId="Equation.DSMT4">
                  <p:embed/>
                </p:oleObj>
              </mc:Choice>
              <mc:Fallback>
                <p:oleObj name="Equation" r:id="rId4" imgW="6070320" imgH="10411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2690813"/>
                        <a:ext cx="5703888" cy="102552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988327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 smtClean="0">
                <a:solidFill>
                  <a:srgbClr val="FF0000"/>
                </a:solidFill>
              </a:rPr>
              <a:t>กฎค่าที่เหมาะสมของ </a:t>
            </a:r>
            <a:r>
              <a:rPr lang="en-US" dirty="0" smtClean="0">
                <a:solidFill>
                  <a:srgbClr val="FF0000"/>
                </a:solidFill>
              </a:rPr>
              <a:t>Bellman’s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u="sng" smtClean="0"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en-US" b="1" i="1" u="sng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1" i="1" u="sng" smtClean="0">
                          <a:latin typeface="Cambria Math" panose="02040503050406030204" pitchFamily="18" charset="0"/>
                        </a:rPr>
                        <m:t>𝟑</m:t>
                      </m:r>
                    </m:oMath>
                  </m:oMathPara>
                </a14:m>
                <a:endParaRPr lang="en-US" dirty="0"/>
              </a:p>
              <a:p>
                <a:pPr marL="0" indent="0" algn="ctr">
                  <a:buNone/>
                </a:pPr>
                <a:endParaRPr lang="en-US" b="1" u="sng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DB85BB0D-50A9-40D0-AF5F-28C786482F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2288" y="2048818"/>
            <a:ext cx="9260609" cy="3939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067423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 smtClean="0">
                <a:solidFill>
                  <a:srgbClr val="FF0000"/>
                </a:solidFill>
              </a:rPr>
              <a:t>กฎค่าที่เหมาะสมของ </a:t>
            </a:r>
            <a:r>
              <a:rPr lang="en-US" dirty="0" smtClean="0">
                <a:solidFill>
                  <a:srgbClr val="FF0000"/>
                </a:solidFill>
              </a:rPr>
              <a:t>Bellman’s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471613"/>
                <a:ext cx="10372150" cy="4570045"/>
              </a:xfrm>
            </p:spPr>
            <p:txBody>
              <a:bodyPr>
                <a:normAutofit/>
              </a:bodyPr>
              <a:lstStyle/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u="sng" smtClean="0"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en-US" b="1" i="1" u="sng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1" i="1" u="sng" smtClean="0">
                          <a:latin typeface="Cambria Math" panose="02040503050406030204" pitchFamily="18" charset="0"/>
                        </a:rPr>
                        <m:t>𝟐</m:t>
                      </m:r>
                    </m:oMath>
                  </m:oMathPara>
                </a14:m>
                <a:endParaRPr lang="en-US" dirty="0"/>
              </a:p>
              <a:p>
                <a:pPr marL="0" indent="0" algn="ctr">
                  <a:buNone/>
                </a:pPr>
                <a:endParaRPr lang="en-US" b="1" u="sng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471613"/>
                <a:ext cx="10372150" cy="4570045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E584CED4-25DF-4898-AB52-B99717A268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7194" y="2037385"/>
            <a:ext cx="8025861" cy="4229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28116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 smtClean="0">
                <a:solidFill>
                  <a:srgbClr val="FF0000"/>
                </a:solidFill>
              </a:rPr>
              <a:t>กฎค่าที่เหมาะสมของ </a:t>
            </a:r>
            <a:r>
              <a:rPr lang="en-US" dirty="0" smtClean="0">
                <a:solidFill>
                  <a:srgbClr val="FF0000"/>
                </a:solidFill>
              </a:rPr>
              <a:t>Bellman’s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528763"/>
                <a:ext cx="10372150" cy="4512895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u="sng" smtClean="0">
                          <a:latin typeface="Cambria Math" panose="02040503050406030204" pitchFamily="18" charset="0"/>
                        </a:rPr>
                        <m:t>𝒏</m:t>
                      </m:r>
                      <m:r>
                        <a:rPr lang="en-US" b="1" i="1" u="sng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1" i="1" u="sng" smtClean="0">
                          <a:latin typeface="Cambria Math" panose="02040503050406030204" pitchFamily="18" charset="0"/>
                        </a:rPr>
                        <m:t>𝟏</m:t>
                      </m:r>
                    </m:oMath>
                  </m:oMathPara>
                </a14:m>
                <a:endParaRPr lang="en-US" dirty="0"/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:r>
                  <a:rPr lang="en-US" dirty="0"/>
                  <a:t>(*: </a:t>
                </a:r>
                <a:r>
                  <a:rPr lang="th-TH" dirty="0" smtClean="0"/>
                  <a:t>ไม่จำเป็นต้องทราบค่า</a:t>
                </a:r>
                <a:r>
                  <a:rPr lang="en-US" dirty="0" smtClean="0"/>
                  <a:t>)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th-TH" dirty="0" smtClean="0"/>
                  <a:t>คำตอบที่เหมาะสม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; </a:t>
                </a:r>
                <a:r>
                  <a:rPr lang="th-TH" dirty="0" smtClean="0"/>
                  <a:t>ค่าคำตอบสมการวัตถุประสงค์</a:t>
                </a:r>
                <a:r>
                  <a:rPr lang="en-US" dirty="0" smtClean="0"/>
                  <a:t>170.</a:t>
                </a:r>
                <a:endParaRPr lang="en-US" dirty="0"/>
              </a:p>
              <a:p>
                <a:pPr marL="0" indent="0" algn="ctr">
                  <a:buNone/>
                </a:pPr>
                <a:endParaRPr lang="en-US" b="1" u="sng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528763"/>
                <a:ext cx="10372150" cy="4512895"/>
              </a:xfrm>
              <a:blipFill rotWithShape="0">
                <a:blip r:embed="rId2"/>
                <a:stretch>
                  <a:fillRect l="-1234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636E9A43-AC21-4638-B743-ABFAEA060E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78618" y="2017883"/>
            <a:ext cx="8025861" cy="3297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809379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 smtClean="0">
                <a:solidFill>
                  <a:srgbClr val="FF0000"/>
                </a:solidFill>
              </a:rPr>
              <a:t>กฎค่าที่เหมาะสมของ </a:t>
            </a:r>
            <a:r>
              <a:rPr lang="en-US" dirty="0" smtClean="0">
                <a:solidFill>
                  <a:srgbClr val="FF0000"/>
                </a:solidFill>
              </a:rPr>
              <a:t>Bellman’s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u="sng" dirty="0" smtClean="0"/>
                  <a:t>ตัวอย่าง</a:t>
                </a:r>
                <a:r>
                  <a:rPr lang="en-US" u="sng" dirty="0" smtClean="0"/>
                  <a:t> </a:t>
                </a:r>
                <a:r>
                  <a:rPr lang="en-US" u="sng" dirty="0"/>
                  <a:t>4</a:t>
                </a:r>
                <a:r>
                  <a:rPr lang="en-US" dirty="0"/>
                  <a:t>: </a:t>
                </a:r>
                <a:r>
                  <a:rPr lang="th-TH" dirty="0" smtClean="0"/>
                  <a:t>ปัญหาการจัดสรรทรัพยากร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พิจารณาปัญหาการจัดสรร</a:t>
                </a:r>
                <a:r>
                  <a:rPr lang="th-TH" dirty="0" err="1" smtClean="0"/>
                  <a:t>ทรัพยา</a:t>
                </a:r>
                <a:r>
                  <a:rPr lang="th-TH" dirty="0" smtClean="0"/>
                  <a:t>การเดี่ยวในการผลิต</a:t>
                </a:r>
                <a:r>
                  <a:rPr lang="en-US" dirty="0" smtClean="0"/>
                  <a:t> </a:t>
                </a:r>
                <a:r>
                  <a:rPr lang="en-US" i="1" dirty="0"/>
                  <a:t>N</a:t>
                </a:r>
                <a:r>
                  <a:rPr lang="en-US" dirty="0"/>
                  <a:t> </a:t>
                </a:r>
                <a:r>
                  <a:rPr lang="th-TH" dirty="0" smtClean="0"/>
                  <a:t>ผลิตภัณฑ์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	Max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…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	</a:t>
                </a:r>
                <a:r>
                  <a:rPr lang="en-US" dirty="0" err="1"/>
                  <a:t>s.t.</a:t>
                </a:r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…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𝐾</m:t>
                    </m:r>
                  </m:oMath>
                </a14:m>
                <a:endParaRPr lang="en-US" dirty="0">
                  <a:ea typeface="Cambria Math" panose="02040503050406030204" pitchFamily="18" charset="0"/>
                </a:endParaRP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		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</m:oMath>
                </a14:m>
                <a:endParaRPr lang="en-US" i="1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ที่ซึ่ง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</a:t>
                </a:r>
                <a:r>
                  <a:rPr lang="en-US" dirty="0" smtClean="0"/>
                  <a:t>:</a:t>
                </a:r>
                <a:r>
                  <a:rPr lang="th-TH" dirty="0" smtClean="0"/>
                  <a:t>กำไรที่ได้มาจากการผลิต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หน่วยของผลิตภัณฑ์ </a:t>
                </a:r>
                <a:r>
                  <a:rPr lang="en-US" i="1" dirty="0" smtClean="0"/>
                  <a:t>j</a:t>
                </a:r>
                <a:r>
                  <a:rPr lang="en-US" dirty="0" smtClean="0"/>
                  <a:t>.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: </a:t>
                </a:r>
                <a:r>
                  <a:rPr lang="th-TH" dirty="0" smtClean="0"/>
                  <a:t>หน่วยของทรัพยากรที่ใช้ในการผลิต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หน่วยของผลิตภัณฑ์ </a:t>
                </a:r>
                <a:r>
                  <a:rPr lang="en-US" i="1" dirty="0" smtClean="0"/>
                  <a:t>j</a:t>
                </a:r>
                <a:r>
                  <a:rPr lang="en-US" dirty="0"/>
                  <a:t>.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	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	: </a:t>
                </a:r>
                <a:r>
                  <a:rPr lang="th-TH" dirty="0" smtClean="0"/>
                  <a:t>เซตของระดับการผลิตที่เป็นไปได้</a:t>
                </a:r>
                <a:r>
                  <a:rPr lang="th-TH" dirty="0" smtClean="0"/>
                  <a:t>สำหรับผลิตภัณฑ์ </a:t>
                </a:r>
                <a:r>
                  <a:rPr lang="en-US" i="1" dirty="0" smtClean="0"/>
                  <a:t>j</a:t>
                </a:r>
                <a:r>
                  <a:rPr lang="en-US" dirty="0"/>
                  <a:t>.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ปัญหาข้างต้นสามารถหาคำตอบโดยใช้</a:t>
                </a:r>
                <a:r>
                  <a:rPr lang="th-TH" dirty="0" smtClean="0"/>
                  <a:t>โปรแกรม</a:t>
                </a:r>
                <a:r>
                  <a:rPr lang="th-TH" dirty="0" smtClean="0"/>
                  <a:t>พลวัต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999" t="-1416" b="-425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085761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smtClean="0"/>
              <a:t>บทนำ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55000" lnSpcReduction="20000"/>
              </a:bodyPr>
              <a:lstStyle/>
              <a:p>
                <a:pPr marL="0" indent="0">
                  <a:buNone/>
                </a:pPr>
                <a:r>
                  <a:rPr lang="th-TH" u="sng" dirty="0" smtClean="0"/>
                  <a:t>ตัวอย่าง</a:t>
                </a:r>
                <a:r>
                  <a:rPr lang="en-US" u="sng" dirty="0" smtClean="0"/>
                  <a:t>1</a:t>
                </a:r>
                <a:r>
                  <a:rPr lang="en-US" dirty="0" smtClean="0"/>
                  <a:t>: </a:t>
                </a:r>
                <a:r>
                  <a:rPr lang="th-TH" dirty="0" smtClean="0"/>
                  <a:t>ปัญหาเส้นทางสั้นที่สุด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dirty="0" smtClean="0"/>
                  <a:t>หาเส้นทางสั้นสุดจาก </a:t>
                </a:r>
                <a:r>
                  <a:rPr lang="en-US" dirty="0" smtClean="0"/>
                  <a:t>node </a:t>
                </a:r>
                <a:r>
                  <a:rPr lang="en-US" dirty="0"/>
                  <a:t>1 </a:t>
                </a:r>
                <a:r>
                  <a:rPr lang="th-TH" dirty="0" smtClean="0"/>
                  <a:t>ถึง</a:t>
                </a:r>
                <a:r>
                  <a:rPr lang="en-US" dirty="0" smtClean="0"/>
                  <a:t> </a:t>
                </a:r>
                <a:r>
                  <a:rPr lang="en-US" dirty="0"/>
                  <a:t>node 9 </a:t>
                </a:r>
                <a:r>
                  <a:rPr lang="th-TH" dirty="0" smtClean="0"/>
                  <a:t>จากโครงข่ายด้านล่าง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dirty="0" smtClean="0"/>
                  <a:t>กำหนด</a:t>
                </a:r>
                <a:r>
                  <a:rPr lang="en-US" dirty="0" smtClean="0"/>
                  <a:t>: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: </a:t>
                </a:r>
                <a:r>
                  <a:rPr lang="th-TH" dirty="0" smtClean="0"/>
                  <a:t>เวลาเดินทางรวมต่ำสุดจาก</a:t>
                </a:r>
                <a:r>
                  <a:rPr lang="en-US" dirty="0" smtClean="0"/>
                  <a:t> </a:t>
                </a:r>
                <a:r>
                  <a:rPr lang="en-US" dirty="0"/>
                  <a:t>node </a:t>
                </a:r>
                <a:r>
                  <a:rPr lang="en-US" i="1" dirty="0" err="1"/>
                  <a:t>i</a:t>
                </a:r>
                <a:r>
                  <a:rPr lang="en-US" dirty="0"/>
                  <a:t> </a:t>
                </a:r>
                <a:r>
                  <a:rPr lang="th-TH" dirty="0" smtClean="0"/>
                  <a:t>ถึง </a:t>
                </a:r>
                <a:r>
                  <a:rPr lang="en-US" dirty="0" smtClean="0"/>
                  <a:t>node </a:t>
                </a:r>
                <a:r>
                  <a:rPr lang="en-US" dirty="0"/>
                  <a:t>9.</a:t>
                </a:r>
              </a:p>
              <a:p>
                <a:pPr marL="0" indent="0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: </a:t>
                </a:r>
                <a:r>
                  <a:rPr lang="th-TH" dirty="0" smtClean="0"/>
                  <a:t>เวลาเดินทางจากจุดเชื่อมโยงที่กำหนด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d>
                  </m:oMath>
                </a14:m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3"/>
                <a:stretch>
                  <a:fillRect l="-646" t="-2408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>
            <a:extLst>
              <a:ext uri="{FF2B5EF4-FFF2-40B4-BE49-F238E27FC236}">
                <a16:creationId xmlns="" xmlns:a16="http://schemas.microsoft.com/office/drawing/2014/main" id="{07BD169F-AAF2-400D-94D6-333C9AF80C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2955378"/>
              </p:ext>
            </p:extLst>
          </p:nvPr>
        </p:nvGraphicFramePr>
        <p:xfrm>
          <a:off x="2762801" y="2666860"/>
          <a:ext cx="5272409" cy="235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4" imgW="3947040" imgH="1764720" progId="Visio.Drawing.11">
                  <p:embed/>
                </p:oleObj>
              </mc:Choice>
              <mc:Fallback>
                <p:oleObj name="Visio" r:id="rId4" imgW="3947040" imgH="17647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2801" y="2666860"/>
                        <a:ext cx="5272409" cy="2355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107402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 smtClean="0">
                <a:solidFill>
                  <a:srgbClr val="FF0000"/>
                </a:solidFill>
              </a:rPr>
              <a:t>กฎค่าที่เหมาะสมของ </a:t>
            </a:r>
            <a:r>
              <a:rPr lang="en-US" dirty="0" smtClean="0">
                <a:solidFill>
                  <a:srgbClr val="FF0000"/>
                </a:solidFill>
              </a:rPr>
              <a:t>Bellman’s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 algn="ctr">
                  <a:buNone/>
                </a:pPr>
                <a:r>
                  <a:rPr lang="th-TH" b="1" u="sng" dirty="0" smtClean="0">
                    <a:solidFill>
                      <a:schemeClr val="accent1"/>
                    </a:solidFill>
                  </a:rPr>
                  <a:t>ปัญหาที่ฝังอยู่ในรูปแบบวนซ้ำย้อนหลัง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th-TH" dirty="0" smtClean="0"/>
                  <a:t>กำหนด</a:t>
                </a:r>
                <a:r>
                  <a:rPr lang="en-US" dirty="0"/>
                  <a:t>	</a:t>
                </a:r>
              </a:p>
              <a:p>
                <a:pPr algn="just"/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dirty="0"/>
                  <a:t>: </a:t>
                </a:r>
                <a:r>
                  <a:rPr lang="th-TH" dirty="0" smtClean="0"/>
                  <a:t>สถานะ</a:t>
                </a:r>
                <a:r>
                  <a:rPr lang="en-US" dirty="0" smtClean="0"/>
                  <a:t> </a:t>
                </a:r>
                <a:r>
                  <a:rPr lang="en-US" dirty="0"/>
                  <a:t>- </a:t>
                </a:r>
                <a:r>
                  <a:rPr lang="en-US" i="1" dirty="0"/>
                  <a:t>y</a:t>
                </a:r>
                <a:r>
                  <a:rPr lang="en-US" dirty="0"/>
                  <a:t> </a:t>
                </a:r>
                <a:r>
                  <a:rPr lang="th-TH" dirty="0" smtClean="0"/>
                  <a:t>หน่วยของทรัพยากรที่ถูกจัดสรรเพื่อผลิตสินค้า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 </a:t>
                </a:r>
                <a:r>
                  <a:rPr lang="th-TH" dirty="0" smtClean="0"/>
                  <a:t>ไปถึง</a:t>
                </a:r>
                <a:r>
                  <a:rPr lang="en-US" dirty="0" smtClean="0"/>
                  <a:t> </a:t>
                </a:r>
                <a:r>
                  <a:rPr lang="en-US" i="1" dirty="0"/>
                  <a:t>N</a:t>
                </a:r>
                <a:r>
                  <a:rPr lang="en-US" dirty="0"/>
                  <a:t>.</a:t>
                </a:r>
                <a:endParaRPr lang="en-US" i="1" dirty="0">
                  <a:latin typeface="Cambria Math" panose="02040503050406030204" pitchFamily="18" charset="0"/>
                </a:endParaRPr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dirty="0"/>
                  <a:t>: </a:t>
                </a:r>
                <a:r>
                  <a:rPr lang="th-TH" dirty="0" smtClean="0"/>
                  <a:t>กำไรสูงสุดได้จาก</a:t>
                </a:r>
                <a:r>
                  <a:rPr lang="th-TH" dirty="0"/>
                  <a:t>การผลิตสินค้า</a:t>
                </a:r>
                <a:r>
                  <a:rPr lang="en-US" dirty="0"/>
                  <a:t> </a:t>
                </a:r>
                <a:r>
                  <a:rPr lang="en-US" i="1" dirty="0"/>
                  <a:t>n</a:t>
                </a:r>
                <a:r>
                  <a:rPr lang="en-US" dirty="0"/>
                  <a:t> </a:t>
                </a:r>
                <a:r>
                  <a:rPr lang="th-TH" dirty="0"/>
                  <a:t>ไปถึง</a:t>
                </a:r>
                <a:r>
                  <a:rPr lang="en-US" dirty="0"/>
                  <a:t> 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.</a:t>
                </a:r>
                <a:r>
                  <a:rPr lang="en-US" i="1" dirty="0" smtClean="0">
                    <a:latin typeface="Cambria Math" panose="02040503050406030204" pitchFamily="18" charset="0"/>
                  </a:rPr>
                  <a:t> </a:t>
                </a:r>
                <a:r>
                  <a:rPr lang="th-TH" dirty="0" smtClean="0"/>
                  <a:t>เมื่อ</a:t>
                </a:r>
                <a:r>
                  <a:rPr lang="en-US" dirty="0" smtClean="0"/>
                  <a:t> </a:t>
                </a:r>
                <a:r>
                  <a:rPr lang="en-US" i="1" dirty="0"/>
                  <a:t>y</a:t>
                </a:r>
                <a:r>
                  <a:rPr lang="en-US" dirty="0"/>
                  <a:t> </a:t>
                </a:r>
                <a:r>
                  <a:rPr lang="th-TH" dirty="0"/>
                  <a:t>หน่วยของทรัพยากรที่ถูกจัดสรรเพื่อ</a:t>
                </a:r>
                <a:r>
                  <a:rPr lang="th-TH" dirty="0" smtClean="0"/>
                  <a:t>ผลิตสินค้าเหล่านี้</a:t>
                </a:r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:</a:t>
                </a:r>
                <a:r>
                  <a:rPr lang="th-TH" dirty="0" smtClean="0"/>
                  <a:t>ค่าที่เหมาะสมที่ถูกกำหนด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4391" r="-193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5740397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 smtClean="0">
                <a:solidFill>
                  <a:srgbClr val="FF0000"/>
                </a:solidFill>
              </a:rPr>
              <a:t>กฎค่าที่เหมาะสมของ </a:t>
            </a:r>
            <a:r>
              <a:rPr lang="en-US" dirty="0" smtClean="0">
                <a:solidFill>
                  <a:srgbClr val="FF0000"/>
                </a:solidFill>
              </a:rPr>
              <a:t>Bellman’s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th-TH" u="sng" dirty="0" smtClean="0"/>
                  <a:t>หมายเหตุ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1.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dirty="0"/>
                  <a:t>  </a:t>
                </a:r>
                <a:r>
                  <a:rPr lang="th-TH" dirty="0" smtClean="0"/>
                  <a:t>สามารถแสดงได้ดังนี้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	Max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…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	</a:t>
                </a:r>
                <a:r>
                  <a:rPr lang="en-US" dirty="0" err="1"/>
                  <a:t>s.t.</a:t>
                </a:r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…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𝑦</m:t>
                    </m:r>
                  </m:oMath>
                </a14:m>
                <a:endParaRPr lang="en-US" dirty="0">
                  <a:ea typeface="Cambria Math" panose="02040503050406030204" pitchFamily="18" charset="0"/>
                </a:endParaRP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</m:oMath>
                </a14:m>
                <a:endParaRPr lang="en-US" i="1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 smtClean="0"/>
                  <a:t>ปัญห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ถูกฝังไว้ในปัญหาด้านบน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สำหรับ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 smtClean="0"/>
                  <a:t>และ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424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0678215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 smtClean="0">
                <a:solidFill>
                  <a:srgbClr val="FF0000"/>
                </a:solidFill>
              </a:rPr>
              <a:t>กฎค่าที่เหมาะสมของ </a:t>
            </a:r>
            <a:r>
              <a:rPr lang="en-US" dirty="0" smtClean="0">
                <a:solidFill>
                  <a:srgbClr val="FF0000"/>
                </a:solidFill>
              </a:rPr>
              <a:t>Bellman’s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en-US" dirty="0"/>
                  <a:t>2.	</a:t>
                </a:r>
                <a:r>
                  <a:rPr lang="th-TH" dirty="0" smtClean="0"/>
                  <a:t>เงื่อนไขขอบเขต</a:t>
                </a:r>
                <a:r>
                  <a:rPr lang="en-US" dirty="0" smtClean="0"/>
                  <a:t>: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Max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ax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	 </a:t>
                </a:r>
                <a:r>
                  <a:rPr lang="en-US" dirty="0" err="1"/>
                  <a:t>s.t.</a:t>
                </a:r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𝑦</m:t>
                    </m:r>
                  </m:oMath>
                </a14:m>
                <a:endParaRPr lang="en-US" dirty="0">
                  <a:ea typeface="Cambria Math" panose="02040503050406030204" pitchFamily="18" charset="0"/>
                </a:endParaRP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</m:sub>
                    </m:sSub>
                  </m:oMath>
                </a14:m>
                <a:r>
                  <a:rPr lang="en-US" dirty="0"/>
                  <a:t> 	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175" t="-339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419319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 smtClean="0">
                <a:solidFill>
                  <a:srgbClr val="FF0000"/>
                </a:solidFill>
              </a:rPr>
              <a:t>กฎค่าที่เหมาะสมของ </a:t>
            </a:r>
            <a:r>
              <a:rPr lang="en-US" dirty="0" smtClean="0">
                <a:solidFill>
                  <a:srgbClr val="FF0000"/>
                </a:solidFill>
              </a:rPr>
              <a:t>Bellman’s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u="sng" dirty="0" smtClean="0">
                    <a:solidFill>
                      <a:schemeClr val="accent1"/>
                    </a:solidFill>
                  </a:rPr>
                  <a:t>สมการวนซ้ำย้อนกลับ</a:t>
                </a:r>
                <a:r>
                  <a:rPr lang="en-US" dirty="0" smtClean="0"/>
                  <a:t>: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eqArr>
                                <m:eqArr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≤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∈</m:t>
                                  </m:r>
                                  <m:sSub>
                                    <m:sSub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l-GR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Ω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eqArr>
                            </m:lim>
                          </m:limLow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</m:d>
                        </m:e>
                      </m:func>
                    </m:oMath>
                  </m:oMathPara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 smtClean="0"/>
                  <a:t>ในกรณีนี้ จะได้</a:t>
                </a:r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dirty="0"/>
                  <a:t>;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l-GR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dirty="0"/>
                  <a:t>; and </a:t>
                </a:r>
                <a:endParaRPr lang="en-US" i="1" dirty="0">
                  <a:latin typeface="Cambria Math" panose="02040503050406030204" pitchFamily="18" charset="0"/>
                </a:endParaRP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84230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 smtClean="0">
                <a:solidFill>
                  <a:srgbClr val="FF0000"/>
                </a:solidFill>
              </a:rPr>
              <a:t>กฎค่าที่เหมาะสมของ </a:t>
            </a:r>
            <a:r>
              <a:rPr lang="en-US" dirty="0" smtClean="0">
                <a:solidFill>
                  <a:srgbClr val="FF0000"/>
                </a:solidFill>
              </a:rPr>
              <a:t>Bellman’s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ctr">
                  <a:buNone/>
                </a:pPr>
                <a:r>
                  <a:rPr lang="th-TH" b="1" u="sng" dirty="0">
                    <a:solidFill>
                      <a:schemeClr val="accent1"/>
                    </a:solidFill>
                  </a:rPr>
                  <a:t>ปัญหาที่ฝังอยู่ในรูปแบบวน</a:t>
                </a:r>
                <a:r>
                  <a:rPr lang="th-TH" b="1" u="sng" dirty="0" smtClean="0">
                    <a:solidFill>
                      <a:schemeClr val="accent1"/>
                    </a:solidFill>
                  </a:rPr>
                  <a:t>ซ้ำไปข้างหน้า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 smtClean="0"/>
                  <a:t>กำหนด</a:t>
                </a:r>
                <a:r>
                  <a:rPr lang="en-US" dirty="0"/>
                  <a:t>	</a:t>
                </a:r>
              </a:p>
              <a:p>
                <a:pPr algn="just"/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dirty="0"/>
                  <a:t>: </a:t>
                </a:r>
                <a:r>
                  <a:rPr lang="th-TH" dirty="0"/>
                  <a:t>สถานะ</a:t>
                </a:r>
                <a:r>
                  <a:rPr lang="en-US" dirty="0"/>
                  <a:t> - </a:t>
                </a:r>
                <a:r>
                  <a:rPr lang="en-US" i="1" dirty="0"/>
                  <a:t>y</a:t>
                </a:r>
                <a:r>
                  <a:rPr lang="en-US" dirty="0"/>
                  <a:t> </a:t>
                </a:r>
                <a:r>
                  <a:rPr lang="th-TH" dirty="0"/>
                  <a:t>หน่วยของทรัพยากรที่ถูกจัดสรรเพื่อผลิตสินค้า</a:t>
                </a:r>
                <a:r>
                  <a:rPr lang="en-US" dirty="0"/>
                  <a:t> </a:t>
                </a:r>
                <a:r>
                  <a:rPr lang="en-US" i="1" dirty="0" smtClean="0"/>
                  <a:t>1</a:t>
                </a:r>
                <a:r>
                  <a:rPr lang="en-US" dirty="0" smtClean="0"/>
                  <a:t> </a:t>
                </a:r>
                <a:r>
                  <a:rPr lang="th-TH" dirty="0"/>
                  <a:t>ไปถึง</a:t>
                </a:r>
                <a:r>
                  <a:rPr lang="en-US" dirty="0"/>
                  <a:t> 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.</a:t>
                </a:r>
                <a:endParaRPr lang="en-US" i="1" dirty="0">
                  <a:latin typeface="Cambria Math" panose="02040503050406030204" pitchFamily="18" charset="0"/>
                </a:endParaRPr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dirty="0"/>
                  <a:t>: </a:t>
                </a:r>
                <a:r>
                  <a:rPr lang="th-TH" dirty="0"/>
                  <a:t>กำไรสูงสุดได้จากการผลิตสินค้า</a:t>
                </a:r>
                <a:r>
                  <a:rPr lang="en-US" dirty="0"/>
                  <a:t> </a:t>
                </a:r>
                <a:r>
                  <a:rPr lang="en-US" i="1" dirty="0" smtClean="0"/>
                  <a:t>1</a:t>
                </a:r>
                <a:r>
                  <a:rPr lang="en-US" dirty="0" smtClean="0"/>
                  <a:t> </a:t>
                </a:r>
                <a:r>
                  <a:rPr lang="th-TH" dirty="0"/>
                  <a:t>ไป</a:t>
                </a:r>
                <a:r>
                  <a:rPr lang="th-TH" dirty="0" smtClean="0"/>
                  <a:t>ถึง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.</a:t>
                </a:r>
                <a:r>
                  <a:rPr lang="en-US" i="1" dirty="0" smtClean="0">
                    <a:latin typeface="Cambria Math" panose="02040503050406030204" pitchFamily="18" charset="0"/>
                  </a:rPr>
                  <a:t> </a:t>
                </a:r>
                <a:r>
                  <a:rPr lang="th-TH" dirty="0"/>
                  <a:t>เมื่อ</a:t>
                </a:r>
                <a:r>
                  <a:rPr lang="en-US" dirty="0"/>
                  <a:t> </a:t>
                </a:r>
                <a:r>
                  <a:rPr lang="en-US" i="1" dirty="0"/>
                  <a:t>y</a:t>
                </a:r>
                <a:r>
                  <a:rPr lang="en-US" dirty="0"/>
                  <a:t> </a:t>
                </a:r>
                <a:r>
                  <a:rPr lang="th-TH" dirty="0"/>
                  <a:t>หน่วยของทรัพยากรที่ถูกจัดสรรเพื่อผลิตสินค้าเหล่านี้</a:t>
                </a:r>
                <a:endParaRPr lang="en-US" i="1" dirty="0">
                  <a:latin typeface="Cambria Math" panose="02040503050406030204" pitchFamily="18" charset="0"/>
                </a:endParaRPr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: </a:t>
                </a:r>
                <a:r>
                  <a:rPr lang="th-TH" dirty="0"/>
                  <a:t>ค่าที่เหมาะสมที่ถูกกำหนด</a:t>
                </a:r>
                <a:endParaRPr lang="en-US" dirty="0"/>
              </a:p>
              <a:p>
                <a:pPr algn="just"/>
                <a:r>
                  <a:rPr lang="en-US" dirty="0" smtClean="0"/>
                  <a:t>.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4249" r="-1763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5637839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บทนำ</a:t>
            </a:r>
            <a:r>
              <a:rPr lang="en-US" dirty="0"/>
              <a:t/>
            </a:r>
            <a:br>
              <a:rPr lang="en-US" dirty="0"/>
            </a:br>
            <a:r>
              <a:rPr lang="th-TH" dirty="0" smtClean="0">
                <a:solidFill>
                  <a:srgbClr val="FF0000"/>
                </a:solidFill>
              </a:rPr>
              <a:t>กฎค่าที่เหมาะสมของ </a:t>
            </a:r>
            <a:r>
              <a:rPr lang="en-US" dirty="0" smtClean="0">
                <a:solidFill>
                  <a:srgbClr val="FF0000"/>
                </a:solidFill>
              </a:rPr>
              <a:t>Bellman’s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lvl="0" indent="0" algn="just">
                  <a:buNone/>
                </a:pPr>
                <a:r>
                  <a:rPr lang="th-TH" u="sng" dirty="0" smtClean="0">
                    <a:solidFill>
                      <a:srgbClr val="4472C4"/>
                    </a:solidFill>
                  </a:rPr>
                  <a:t>สมการวนซ้ำไปข้างหน้า</a:t>
                </a:r>
                <a:endParaRPr lang="en-US" dirty="0">
                  <a:solidFill>
                    <a:prstClr val="black"/>
                  </a:solidFill>
                </a:endParaRPr>
              </a:p>
              <a:p>
                <a:pPr marL="0" lvl="0" indent="0" algn="just">
                  <a:buNone/>
                </a:pPr>
                <a:endParaRPr lang="en-US" dirty="0">
                  <a:solidFill>
                    <a:prstClr val="black"/>
                  </a:solidFill>
                </a:endParaRPr>
              </a:p>
              <a:p>
                <a:pPr marL="0" lv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eqArr>
                                <m:eqArrPr>
                                  <m:ctrlPr>
                                    <a:rPr lang="en-US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eqArr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≤</m:t>
                                  </m:r>
                                  <m:r>
                                    <a:rPr lang="en-US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∈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l-GR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Ω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eqArr>
                            </m:lim>
                          </m:limLow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  <m:r>
                                    <a:rPr lang="en-US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</m:d>
                        </m:e>
                      </m:func>
                    </m:oMath>
                  </m:oMathPara>
                </a14:m>
                <a:endParaRPr lang="en-US" dirty="0">
                  <a:solidFill>
                    <a:prstClr val="black"/>
                  </a:solidFill>
                </a:endParaRPr>
              </a:p>
              <a:p>
                <a:pPr marL="0" lvl="0" indent="0" algn="just">
                  <a:buNone/>
                </a:pPr>
                <a:endParaRPr lang="en-US" dirty="0">
                  <a:solidFill>
                    <a:prstClr val="black"/>
                  </a:solidFill>
                </a:endParaRPr>
              </a:p>
              <a:p>
                <a:pPr marL="0" indent="0" algn="just">
                  <a:buNone/>
                </a:pPr>
                <a:r>
                  <a:rPr lang="th-TH" dirty="0"/>
                  <a:t>ในกรณีนี้ จะได้</a:t>
                </a:r>
                <a:endParaRPr lang="en-US"/>
              </a:p>
              <a:p>
                <a:pPr marL="0" lv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dirty="0">
                    <a:solidFill>
                      <a:prstClr val="black"/>
                    </a:solidFill>
                  </a:rPr>
                  <a:t>;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l-GR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Ω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r>
                  <a:rPr lang="en-US" dirty="0">
                    <a:solidFill>
                      <a:prstClr val="black"/>
                    </a:solidFill>
                  </a:rPr>
                  <a:t>; and </a:t>
                </a:r>
                <a:endParaRPr lang="en-US" i="1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  <a:p>
                <a:pPr marL="0" lv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d>
                  </m:oMath>
                </a14:m>
                <a:r>
                  <a:rPr lang="en-US" dirty="0">
                    <a:solidFill>
                      <a:prstClr val="black"/>
                    </a:solidFill>
                  </a:rPr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3399" b="-1983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224680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smtClean="0"/>
              <a:t>บทนำ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ณ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จุดเช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ื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่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อมโยงใดๆ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𝑟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d>
                  </m:oMath>
                </a14:m>
                <a:r>
                  <a:rPr lang="en-US" dirty="0"/>
                  <a:t>, </a:t>
                </a:r>
                <a:r>
                  <a:rPr lang="th-TH" dirty="0" smtClean="0"/>
                  <a:t>สามารถเห็นได้ว่า</a:t>
                </a:r>
                <a:r>
                  <a:rPr lang="en-US" dirty="0" smtClean="0"/>
                  <a:t>:</a:t>
                </a:r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ctr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9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∀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</m:oMath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ดังนั้น</a:t>
                </a:r>
                <a:r>
                  <a:rPr lang="en-US" dirty="0" smtClean="0"/>
                  <a:t>:</a:t>
                </a:r>
                <a:r>
                  <a:rPr lang="en-US" dirty="0"/>
                  <a:t>			  	 </a:t>
                </a:r>
              </a:p>
              <a:p>
                <a:pPr marL="0" indent="0" algn="ctr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func>
                      <m:func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m:rPr>
                                <m:nor/>
                              </m:rPr>
                              <a:rPr lang="en-US" dirty="0"/>
                              <m:t>+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        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9</m:t>
                    </m:r>
                  </m:oMath>
                </a14:m>
                <a:endParaRPr lang="en-US" dirty="0"/>
              </a:p>
              <a:p>
                <a:pPr marL="0" indent="0" algn="ctr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อย่างไรก็ตาม</a:t>
                </a:r>
                <a:r>
                  <a:rPr lang="en-US" dirty="0" smtClean="0"/>
                  <a:t>, </a:t>
                </a:r>
                <a:r>
                  <a:rPr lang="th-TH" dirty="0" smtClean="0"/>
                  <a:t>ระยะทางสั้นสุดจาก </a:t>
                </a:r>
                <a:r>
                  <a:rPr lang="en-US" i="1" dirty="0" err="1" smtClean="0"/>
                  <a:t>i</a:t>
                </a:r>
                <a:r>
                  <a:rPr lang="en-US" dirty="0" smtClean="0"/>
                  <a:t> </a:t>
                </a:r>
                <a:r>
                  <a:rPr lang="th-TH" dirty="0" smtClean="0"/>
                  <a:t>ถึง</a:t>
                </a:r>
                <a:r>
                  <a:rPr lang="en-US" dirty="0" smtClean="0"/>
                  <a:t> </a:t>
                </a:r>
                <a:r>
                  <a:rPr lang="en-US" dirty="0"/>
                  <a:t>node 9 </a:t>
                </a:r>
                <a:r>
                  <a:rPr lang="th-TH" dirty="0" smtClean="0"/>
                  <a:t>ควรจะรวม</a:t>
                </a:r>
                <a:r>
                  <a:rPr lang="en-US" dirty="0" smtClean="0"/>
                  <a:t> node </a:t>
                </a:r>
                <a:r>
                  <a:rPr lang="en-US" i="1" dirty="0"/>
                  <a:t>j</a:t>
                </a:r>
                <a:r>
                  <a:rPr lang="en-US" dirty="0"/>
                  <a:t> </a:t>
                </a:r>
                <a:r>
                  <a:rPr lang="en-US" dirty="0" smtClean="0"/>
                  <a:t>(node </a:t>
                </a:r>
                <a:r>
                  <a:rPr lang="th-TH" dirty="0" smtClean="0"/>
                  <a:t>ระหว่างทาง)</a:t>
                </a:r>
                <a:r>
                  <a:rPr lang="en-US" dirty="0" smtClean="0"/>
                  <a:t> </a:t>
                </a:r>
                <a:r>
                  <a:rPr lang="th-TH" dirty="0" smtClean="0"/>
                  <a:t>ดังนั้น</a:t>
                </a:r>
                <a:r>
                  <a:rPr lang="en-US" dirty="0" smtClean="0"/>
                  <a:t>,</a:t>
                </a:r>
                <a:endParaRPr lang="en-US" dirty="0"/>
              </a:p>
              <a:p>
                <a:pPr marL="0" indent="0" algn="ctr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i="1" dirty="0">
                  <a:latin typeface="Cambria Math" panose="02040503050406030204" pitchFamily="18" charset="0"/>
                </a:endParaRPr>
              </a:p>
              <a:p>
                <a:pPr marL="0" indent="0" algn="ctr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m:rPr>
                                <m:nor/>
                              </m:rPr>
                              <a:rPr lang="en-US" dirty="0"/>
                              <m:t>+ 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        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9</m:t>
                    </m:r>
                  </m:oMath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สมการด้านบนคือ สมการวนซ้ำ ของปัญหาเส้นทางสั้นสุดในรูปแบบเวียนไปด้านหลัง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234" t="-1416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038913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smtClean="0"/>
              <a:t>บทนำ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 algn="just">
                  <a:buNone/>
                </a:pPr>
                <a:r>
                  <a:rPr lang="th-TH" dirty="0" smtClean="0"/>
                  <a:t>จากพื้นฐานสมการวนซ้ำ</a:t>
                </a:r>
                <a:r>
                  <a:rPr lang="en-US" dirty="0" smtClean="0"/>
                  <a:t>, </a:t>
                </a:r>
                <a:r>
                  <a:rPr lang="th-TH" dirty="0" smtClean="0"/>
                  <a:t>คำตอบที่เหมาะสมสามารถหาได้จาก</a:t>
                </a:r>
                <a:r>
                  <a:rPr lang="en-US" dirty="0" smtClean="0"/>
                  <a:t>:</a:t>
                </a:r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b="0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89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+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0</m:t>
                    </m:r>
                  </m:oMath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9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+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9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68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8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6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9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9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5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5</m:t>
                    </m:r>
                  </m:oMath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7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+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0</m:t>
                    </m:r>
                  </m:oMath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5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46</m:t>
                                        </m:r>
                                      </m:sub>
                                    </m:sSub>
                                    <m:r>
                                      <m:rPr>
                                        <m:nor/>
                                      </m:rPr>
                                      <a:rPr lang="en-US" dirty="0"/>
                                      <m:t>+ 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𝑓</m:t>
                                        </m:r>
                                      </m:e>
                                      <m:sub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6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7</m:t>
                                        </m:r>
                                      </m:sub>
                                    </m:sSub>
                                    <m:r>
                                      <m:rPr>
                                        <m:nor/>
                                      </m:rPr>
                                      <a:rPr lang="en-US" dirty="0"/>
                                      <m:t>+ 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𝑓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7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48</m:t>
                                        </m:r>
                                      </m:sub>
                                    </m:sSub>
                                    <m:r>
                                      <m:rPr>
                                        <m:nor/>
                                      </m:rPr>
                                      <a:rPr lang="en-US" dirty="0"/>
                                      <m:t>+ 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𝑓</m:t>
                                        </m:r>
                                      </m:e>
                                      <m:sub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8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5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5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7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1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4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586" t="-4674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077815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smtClean="0"/>
              <a:t>บทนำ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4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6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6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4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5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7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4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5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4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2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3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+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in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7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9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 smtClean="0"/>
                  <a:t>ระยะทางสั้นสุดจาก </a:t>
                </a:r>
                <a:r>
                  <a:rPr lang="en-US" dirty="0" smtClean="0"/>
                  <a:t>node </a:t>
                </a:r>
                <a:r>
                  <a:rPr lang="en-US" dirty="0"/>
                  <a:t>1 </a:t>
                </a:r>
                <a:r>
                  <a:rPr lang="th-TH" dirty="0" smtClean="0"/>
                  <a:t>ถึง</a:t>
                </a:r>
                <a:r>
                  <a:rPr lang="en-US" dirty="0" smtClean="0"/>
                  <a:t> </a:t>
                </a:r>
                <a:r>
                  <a:rPr lang="en-US" dirty="0"/>
                  <a:t>node 9: </a:t>
                </a:r>
                <a:r>
                  <a:rPr lang="th-TH" dirty="0" smtClean="0"/>
                  <a:t>คือ </a:t>
                </a:r>
                <a:r>
                  <a:rPr lang="en-US" dirty="0" smtClean="0"/>
                  <a:t>1-3-4-5-7-9 </a:t>
                </a:r>
                <a:r>
                  <a:rPr lang="th-TH" dirty="0" smtClean="0"/>
                  <a:t>โดยมีระยะเวลาในการเดินทางรวมเท่ากับ</a:t>
                </a:r>
                <a:r>
                  <a:rPr lang="en-US" dirty="0" smtClean="0"/>
                  <a:t> </a:t>
                </a:r>
                <a:r>
                  <a:rPr lang="en-US" dirty="0"/>
                  <a:t>= 19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r="-1939" b="-5524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52240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smtClean="0"/>
              <a:t>บทนำ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th-TH" sz="2400" dirty="0" smtClean="0"/>
              <a:t>เป็นที่สังเกตว่าแต่ละปัญหาย่อยถูกเชื่อมต่อกับ </a:t>
            </a:r>
            <a:r>
              <a:rPr lang="en-US" sz="2400" dirty="0" smtClean="0"/>
              <a:t>node </a:t>
            </a:r>
            <a:r>
              <a:rPr lang="th-TH" sz="2400" dirty="0" smtClean="0"/>
              <a:t>ในโครงข่ายและเมื่อระยะทางสั้นสุดจาก</a:t>
            </a:r>
            <a:r>
              <a:rPr lang="en-US" sz="2400" dirty="0" smtClean="0"/>
              <a:t> node </a:t>
            </a:r>
            <a:r>
              <a:rPr lang="en-US" sz="2400" dirty="0"/>
              <a:t>1 </a:t>
            </a:r>
            <a:r>
              <a:rPr lang="th-TH" sz="2400" dirty="0" smtClean="0"/>
              <a:t>ถึง</a:t>
            </a:r>
            <a:r>
              <a:rPr lang="en-US" sz="2400" dirty="0" smtClean="0"/>
              <a:t> </a:t>
            </a:r>
            <a:r>
              <a:rPr lang="en-US" sz="2400" dirty="0"/>
              <a:t>node 9 </a:t>
            </a:r>
            <a:r>
              <a:rPr lang="th-TH" sz="2400" dirty="0" smtClean="0"/>
              <a:t>ถูกกำหนด</a:t>
            </a:r>
            <a:r>
              <a:rPr lang="en-US" sz="2400" dirty="0" smtClean="0"/>
              <a:t>, </a:t>
            </a:r>
            <a:r>
              <a:rPr lang="th-TH" sz="2400" dirty="0" smtClean="0"/>
              <a:t>เราจะรู้เส้นทางสั้นสุดจากทุกๆ </a:t>
            </a:r>
            <a:r>
              <a:rPr lang="en-US" sz="2400" dirty="0" smtClean="0">
                <a:solidFill>
                  <a:srgbClr val="0070C0"/>
                </a:solidFill>
              </a:rPr>
              <a:t>nodes </a:t>
            </a:r>
            <a:r>
              <a:rPr lang="th-TH" sz="2400" dirty="0" smtClean="0">
                <a:solidFill>
                  <a:srgbClr val="0070C0"/>
                </a:solidFill>
              </a:rPr>
              <a:t>ภายในโครงข่ายถึง </a:t>
            </a:r>
            <a:r>
              <a:rPr lang="en-US" sz="2400" dirty="0" smtClean="0">
                <a:solidFill>
                  <a:srgbClr val="0070C0"/>
                </a:solidFill>
              </a:rPr>
              <a:t>node </a:t>
            </a:r>
            <a:r>
              <a:rPr lang="en-US" sz="2400" dirty="0">
                <a:solidFill>
                  <a:srgbClr val="0070C0"/>
                </a:solidFill>
              </a:rPr>
              <a:t>9</a:t>
            </a:r>
            <a:r>
              <a:rPr lang="en-US" sz="2400" dirty="0"/>
              <a:t>. 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="" xmlns:a16="http://schemas.microsoft.com/office/drawing/2014/main" id="{FCCA3D85-E2BA-414F-9F46-B3C4DD9EA7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1297742"/>
              </p:ext>
            </p:extLst>
          </p:nvPr>
        </p:nvGraphicFramePr>
        <p:xfrm>
          <a:off x="3090704" y="3239269"/>
          <a:ext cx="6010592" cy="2618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Visio" r:id="rId3" imgW="0" imgH="0" progId="Visio.Drawing.11">
                  <p:embed/>
                </p:oleObj>
              </mc:Choice>
              <mc:Fallback>
                <p:oleObj name="Visio" r:id="rId3" imgW="0" imgH="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0704" y="3239269"/>
                        <a:ext cx="6010592" cy="26181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25102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smtClean="0"/>
              <a:t>บทนำ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sz="2900" dirty="0" smtClean="0"/>
                  <a:t>ปัญหาก่อนหน้ายังสามารถที่จะหาคำตอบโดยใช้สมการวนซ้ำไปด้านหน้าได้เช่นกัน ดังแสดงดังนี้</a:t>
                </a:r>
                <a:endParaRPr lang="en-US" sz="2900" dirty="0" smtClean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sz="2900" dirty="0" smtClean="0">
                    <a:solidFill>
                      <a:prstClr val="black"/>
                    </a:solidFill>
                  </a:rPr>
                  <a:t>กำหนด</a:t>
                </a:r>
                <a:r>
                  <a:rPr lang="en-US" sz="2900" dirty="0" smtClean="0">
                    <a:solidFill>
                      <a:prstClr val="black"/>
                    </a:solidFill>
                  </a:rPr>
                  <a:t>:</a:t>
                </a:r>
                <a:endParaRPr lang="en-US" sz="2900" dirty="0">
                  <a:solidFill>
                    <a:prstClr val="black"/>
                  </a:solidFill>
                </a:endParaRPr>
              </a:p>
              <a:p>
                <a:pPr marL="0" lv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2900" dirty="0">
                    <a:solidFill>
                      <a:prstClr val="black"/>
                    </a:solidFill>
                  </a:rPr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9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9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sz="29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900" dirty="0">
                    <a:solidFill>
                      <a:prstClr val="black"/>
                    </a:solidFill>
                  </a:rPr>
                  <a:t>: </a:t>
                </a:r>
                <a:r>
                  <a:rPr lang="th-TH" sz="2000" dirty="0"/>
                  <a:t>เวลาเดินทางรวมต่ำสุดจาก</a:t>
                </a:r>
                <a:r>
                  <a:rPr lang="en-US" sz="2000" dirty="0"/>
                  <a:t> node </a:t>
                </a:r>
                <a:r>
                  <a:rPr lang="en-US" sz="2000" i="1" dirty="0" err="1"/>
                  <a:t>i</a:t>
                </a:r>
                <a:r>
                  <a:rPr lang="en-US" sz="2000" dirty="0"/>
                  <a:t> </a:t>
                </a:r>
                <a:r>
                  <a:rPr lang="th-TH" sz="2000" dirty="0"/>
                  <a:t>ถึง </a:t>
                </a:r>
                <a:r>
                  <a:rPr lang="en-US" sz="2000" dirty="0"/>
                  <a:t>node </a:t>
                </a:r>
                <a:r>
                  <a:rPr lang="en-US" sz="2000" i="1" dirty="0" smtClean="0"/>
                  <a:t>j.</a:t>
                </a:r>
              </a:p>
              <a:p>
                <a:pPr marL="0" indent="0">
                  <a:buNone/>
                </a:pPr>
                <a:r>
                  <a:rPr lang="en-US" sz="2900" dirty="0" smtClean="0">
                    <a:solidFill>
                      <a:prstClr val="black"/>
                    </a:solidFill>
                  </a:rPr>
                  <a:t> </a:t>
                </a:r>
                <a:r>
                  <a:rPr lang="en-US" sz="2900" dirty="0">
                    <a:solidFill>
                      <a:prstClr val="black"/>
                    </a:solidFill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9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9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29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sz="29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900" dirty="0">
                    <a:solidFill>
                      <a:prstClr val="black"/>
                    </a:solidFill>
                  </a:rPr>
                  <a:t>: </a:t>
                </a:r>
                <a:r>
                  <a:rPr lang="th-TH" sz="2000" dirty="0"/>
                  <a:t>เวลาเดินทางจากจุดเชื่อมโยงที่กำหนด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d>
                  </m:oMath>
                </a14:m>
                <a:r>
                  <a:rPr lang="en-US" sz="2000" dirty="0"/>
                  <a:t>.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sz="2900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sz="2000" dirty="0"/>
                  <a:t>ณ</a:t>
                </a:r>
                <a14:m>
                  <m:oMath xmlns:m="http://schemas.openxmlformats.org/officeDocument/2006/math">
                    <m:r>
                      <a:rPr lang="th-TH" sz="2000">
                        <a:latin typeface="Cambria Math" panose="02040503050406030204" pitchFamily="18" charset="0"/>
                      </a:rPr>
                      <m:t> </m:t>
                    </m:r>
                    <m:r>
                      <a:rPr lang="th-TH" sz="2000">
                        <a:latin typeface="Cambria Math" panose="02040503050406030204" pitchFamily="18" charset="0"/>
                      </a:rPr>
                      <m:t>จุดเช</m:t>
                    </m:r>
                    <m:r>
                      <a:rPr lang="th-TH" sz="2000" i="1">
                        <a:latin typeface="Cambria Math" panose="02040503050406030204" pitchFamily="18" charset="0"/>
                      </a:rPr>
                      <m:t>ื</m:t>
                    </m:r>
                    <m:r>
                      <a:rPr lang="th-TH" sz="2000">
                        <a:latin typeface="Cambria Math" panose="02040503050406030204" pitchFamily="18" charset="0"/>
                      </a:rPr>
                      <m:t>่</m:t>
                    </m:r>
                    <m:r>
                      <a:rPr lang="th-TH" sz="2000" i="1">
                        <a:latin typeface="Cambria Math" panose="02040503050406030204" pitchFamily="18" charset="0"/>
                      </a:rPr>
                      <m:t>อมโยงใดๆ</m:t>
                    </m:r>
                    <m:r>
                      <a:rPr lang="th-TH" sz="2000" i="1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𝑎𝑟𝑐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)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d>
                  </m:oMath>
                </a14:m>
                <a:r>
                  <a:rPr lang="en-US" sz="2000" dirty="0"/>
                  <a:t>, </a:t>
                </a:r>
                <a:r>
                  <a:rPr lang="th-TH" sz="2000" dirty="0"/>
                  <a:t>สามารถเห็นได้ว่า</a:t>
                </a:r>
                <a:r>
                  <a:rPr lang="en-US" sz="2000" dirty="0"/>
                  <a:t>: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sz="2900" dirty="0"/>
              </a:p>
              <a:p>
                <a:pPr marL="0" indent="0" algn="ctr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9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sz="29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sz="29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9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29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900" dirty="0"/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9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sz="29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900" dirty="0"/>
                  <a:t>	</a:t>
                </a:r>
                <a14:m>
                  <m:oMath xmlns:m="http://schemas.openxmlformats.org/officeDocument/2006/math">
                    <m:r>
                      <a:rPr lang="en-US" sz="2900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sz="29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sz="29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sz="29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∀</m:t>
                    </m:r>
                    <m:r>
                      <a:rPr lang="en-US" sz="29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endParaRPr lang="en-US" sz="2900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sz="2900" dirty="0" smtClean="0"/>
                  <a:t>ดังนั้น</a:t>
                </a:r>
                <a:r>
                  <a:rPr lang="en-US" sz="2900" dirty="0"/>
                  <a:t>			  	 </a:t>
                </a:r>
              </a:p>
              <a:p>
                <a:pPr marL="0" indent="0" algn="ctr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9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sz="29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sz="29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func>
                      <m:funcPr>
                        <m:ctrlPr>
                          <a:rPr lang="en-US" sz="29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sz="29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sz="29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en-US" sz="29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29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9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9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sz="2900" i="1"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m:rPr>
                                <m:nor/>
                              </m:rPr>
                              <a:rPr lang="en-US" sz="2900" dirty="0"/>
                              <m:t>+ </m:t>
                            </m:r>
                            <m:sSub>
                              <m:sSubPr>
                                <m:ctrlPr>
                                  <a:rPr lang="en-US" sz="29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900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sz="29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r>
                  <a:rPr lang="en-US" sz="2900" dirty="0"/>
                  <a:t> </a:t>
                </a:r>
                <a14:m>
                  <m:oMath xmlns:m="http://schemas.openxmlformats.org/officeDocument/2006/math">
                    <m:r>
                      <a:rPr lang="en-US" sz="2900">
                        <a:latin typeface="Cambria Math" panose="02040503050406030204" pitchFamily="18" charset="0"/>
                      </a:rPr>
                      <m:t>         </m:t>
                    </m:r>
                    <m:r>
                      <a:rPr lang="en-US" sz="2900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sz="29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sz="29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endParaRPr lang="en-US" sz="2900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sz="1800" dirty="0"/>
                  <a:t>อย่างไรก็ตาม</a:t>
                </a:r>
                <a:r>
                  <a:rPr lang="en-US" sz="1800" dirty="0"/>
                  <a:t>, </a:t>
                </a:r>
                <a:r>
                  <a:rPr lang="th-TH" sz="1800" dirty="0"/>
                  <a:t>ระยะทางสั้นสุดจาก </a:t>
                </a:r>
                <a:r>
                  <a:rPr lang="en-US" sz="1800" i="1" dirty="0" smtClean="0"/>
                  <a:t>1</a:t>
                </a:r>
                <a:r>
                  <a:rPr lang="en-US" sz="1800" dirty="0" smtClean="0"/>
                  <a:t> </a:t>
                </a:r>
                <a:r>
                  <a:rPr lang="th-TH" sz="1800" dirty="0"/>
                  <a:t>ถึง</a:t>
                </a:r>
                <a:r>
                  <a:rPr lang="en-US" sz="1800" dirty="0"/>
                  <a:t> node </a:t>
                </a:r>
                <a:r>
                  <a:rPr lang="en-US" sz="1800" dirty="0" smtClean="0"/>
                  <a:t>j </a:t>
                </a:r>
                <a:r>
                  <a:rPr lang="th-TH" sz="1800" dirty="0"/>
                  <a:t>ควรจะรวม</a:t>
                </a:r>
                <a:r>
                  <a:rPr lang="en-US" sz="1800" dirty="0"/>
                  <a:t> node </a:t>
                </a:r>
                <a:r>
                  <a:rPr lang="en-US" sz="1800" i="1" dirty="0" smtClean="0"/>
                  <a:t>i</a:t>
                </a:r>
                <a:r>
                  <a:rPr lang="en-US" sz="1800" dirty="0" smtClean="0"/>
                  <a:t> </a:t>
                </a:r>
                <a:r>
                  <a:rPr lang="en-US" sz="1800" dirty="0"/>
                  <a:t>(node </a:t>
                </a:r>
                <a:r>
                  <a:rPr lang="th-TH" sz="1800" dirty="0"/>
                  <a:t>ระหว่างทาง)</a:t>
                </a:r>
                <a:r>
                  <a:rPr lang="en-US" sz="1800" dirty="0"/>
                  <a:t> </a:t>
                </a:r>
                <a:r>
                  <a:rPr lang="th-TH" sz="1800" dirty="0"/>
                  <a:t>ดังนั้น</a:t>
                </a:r>
                <a:r>
                  <a:rPr lang="en-US" sz="1800" dirty="0"/>
                  <a:t>,</a:t>
                </a:r>
              </a:p>
              <a:p>
                <a:pPr marL="0" indent="0" algn="ctr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sz="2900" i="1" dirty="0">
                  <a:latin typeface="Cambria Math" panose="02040503050406030204" pitchFamily="18" charset="0"/>
                </a:endParaRPr>
              </a:p>
              <a:p>
                <a:pPr marL="0" indent="0" algn="ctr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9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sz="29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sz="2900" i="1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sz="29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sz="29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sz="29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en-US" sz="29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29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9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9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sz="2900" i="1"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m:rPr>
                                <m:nor/>
                              </m:rPr>
                              <a:rPr lang="en-US" sz="2900" dirty="0"/>
                              <m:t>+ </m:t>
                            </m:r>
                            <m:sSub>
                              <m:sSubPr>
                                <m:ctrlPr>
                                  <a:rPr lang="en-US" sz="29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900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sz="29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r>
                  <a:rPr lang="en-US" sz="2900" dirty="0"/>
                  <a:t> </a:t>
                </a:r>
                <a14:m>
                  <m:oMath xmlns:m="http://schemas.openxmlformats.org/officeDocument/2006/math">
                    <m:r>
                      <a:rPr lang="en-US" sz="2900">
                        <a:latin typeface="Cambria Math" panose="02040503050406030204" pitchFamily="18" charset="0"/>
                      </a:rPr>
                      <m:t>         </m:t>
                    </m:r>
                    <m:r>
                      <a:rPr lang="en-US" sz="2900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sz="29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sz="29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endParaRPr lang="en-US" sz="2900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999" t="-1416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5609504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9" id="{C62A709E-BDC5-A046-9ECD-57A6FD34528D}" vid="{392FA3C1-01DE-2349-B0AB-32C1135A0C5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26</TotalTime>
  <Words>839</Words>
  <Application>Microsoft Office PowerPoint</Application>
  <PresentationFormat>Widescreen</PresentationFormat>
  <Paragraphs>362</Paragraphs>
  <Slides>4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5</vt:i4>
      </vt:variant>
    </vt:vector>
  </HeadingPairs>
  <TitlesOfParts>
    <vt:vector size="53" baseType="lpstr">
      <vt:lpstr>Arial</vt:lpstr>
      <vt:lpstr>Calibri</vt:lpstr>
      <vt:lpstr>Calibri Light</vt:lpstr>
      <vt:lpstr>Cambria Math</vt:lpstr>
      <vt:lpstr>Times New Roman</vt:lpstr>
      <vt:lpstr>Office Theme</vt:lpstr>
      <vt:lpstr>Visio</vt:lpstr>
      <vt:lpstr>Equation</vt:lpstr>
      <vt:lpstr>PowerPoint Presentation</vt:lpstr>
      <vt:lpstr>PowerPoint Presentation</vt:lpstr>
      <vt:lpstr>บทนำ</vt:lpstr>
      <vt:lpstr>บทนำ</vt:lpstr>
      <vt:lpstr>บทนำ</vt:lpstr>
      <vt:lpstr>บทนำ</vt:lpstr>
      <vt:lpstr>บทนำ</vt:lpstr>
      <vt:lpstr>บทนำ</vt:lpstr>
      <vt:lpstr>บทนำ</vt:lpstr>
      <vt:lpstr>บทนำ</vt:lpstr>
      <vt:lpstr>บทนำ</vt:lpstr>
      <vt:lpstr>บทนำ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  <vt:lpstr>บทนำ กฎค่าที่เหมาะสมของ Bellman’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uynh Trung Luong</dc:creator>
  <cp:lastModifiedBy>Dell2</cp:lastModifiedBy>
  <cp:revision>110</cp:revision>
  <dcterms:created xsi:type="dcterms:W3CDTF">2019-10-02T07:34:54Z</dcterms:created>
  <dcterms:modified xsi:type="dcterms:W3CDTF">2020-10-29T05:38:18Z</dcterms:modified>
</cp:coreProperties>
</file>